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5E5A2B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 xml:space="preserve">ГОСУДАРСТВЕННОЕ БЮДЖЕТНОЕ ПРОФЕССИОНАЛЬНОЕ </w:t>
      </w:r>
    </w:p>
    <w:p w14:paraId="0CB5F8F8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 xml:space="preserve">ОБРАЗОВАТЕЛЬНОЕ УЧРЕЖДЕНИЕ </w:t>
      </w:r>
    </w:p>
    <w:p w14:paraId="3C1CF14D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>КРАСНОДАРСКОГО КРАЯ</w:t>
      </w:r>
    </w:p>
    <w:p w14:paraId="3D61DB15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 xml:space="preserve"> «ЕЙСКИЙ ПОЛИПРОФИЛЬНЫЙ КОЛЛЕДЖ»</w:t>
      </w:r>
    </w:p>
    <w:p w14:paraId="6E1E92BD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25F03BE5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0C3694F0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24FC7F60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05AF4498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2FE72FF8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53281223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434CA8C6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6EF38885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0FC9594B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3A735934" w14:textId="6165503D" w:rsidR="00F24E99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06C418F1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7631FA40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765A6BB2" w14:textId="09C739E9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ОТЧЕТ ПО УЧЕБНОЙ ПРАКТИКЕ</w:t>
      </w:r>
    </w:p>
    <w:p w14:paraId="742A9AB5" w14:textId="21647F23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eastAsia="Times New Roman" w:hAnsi="Times New Roman" w:cs="Times New Roman"/>
          <w:sz w:val="40"/>
          <w:szCs w:val="40"/>
          <w:lang w:eastAsia="ru-RU"/>
        </w:rPr>
        <w:t xml:space="preserve">ПМ.02 </w:t>
      </w:r>
      <w:r w:rsidRPr="00F24E99">
        <w:rPr>
          <w:rFonts w:ascii="Times New Roman" w:eastAsia="Times New Roman" w:hAnsi="Times New Roman" w:cs="Times New Roman"/>
          <w:sz w:val="40"/>
          <w:szCs w:val="40"/>
          <w:lang w:eastAsia="ru-RU"/>
        </w:rPr>
        <w:t>ОСУЩЕСТВЛЕНИЕ ИНТЕГРАЦИИ ПРОГРАММНЫХ МОДУЛЕЙ</w:t>
      </w:r>
    </w:p>
    <w:p w14:paraId="217E0991" w14:textId="16BAD630" w:rsidR="00F24E99" w:rsidRPr="00A94000" w:rsidRDefault="000E57ED" w:rsidP="00F24E99">
      <w:pPr>
        <w:pStyle w:val="a9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Кушаков Игорь Андреевич</w:t>
      </w:r>
    </w:p>
    <w:p w14:paraId="7B41C43B" w14:textId="2F3470D1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(Ф.И.О. </w:t>
      </w:r>
      <w:r w:rsidR="00C06420" w:rsidRPr="00A94000">
        <w:rPr>
          <w:rFonts w:ascii="Times New Roman" w:hAnsi="Times New Roman" w:cs="Times New Roman"/>
          <w:sz w:val="24"/>
          <w:szCs w:val="24"/>
        </w:rPr>
        <w:t>студента</w:t>
      </w:r>
      <w:r w:rsidRPr="00A94000">
        <w:rPr>
          <w:rFonts w:ascii="Times New Roman" w:hAnsi="Times New Roman" w:cs="Times New Roman"/>
          <w:sz w:val="24"/>
          <w:szCs w:val="24"/>
        </w:rPr>
        <w:t>)</w:t>
      </w:r>
    </w:p>
    <w:p w14:paraId="2512135B" w14:textId="77777777" w:rsidR="00F24E99" w:rsidRPr="00A94000" w:rsidRDefault="00F24E99" w:rsidP="00F24E99"/>
    <w:p w14:paraId="417D50B7" w14:textId="04B32FCC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693D69AB" w14:textId="740BA6AD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7E0627B7" w14:textId="4D2E94D6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0F10AB3D" w14:textId="77777777" w:rsidR="00F24E99" w:rsidRPr="00A94000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7F8E6155" w14:textId="7955818A" w:rsidR="00F24E99" w:rsidRPr="00A94000" w:rsidRDefault="00F24E99" w:rsidP="00F24E99">
      <w:pPr>
        <w:jc w:val="center"/>
        <w:rPr>
          <w:sz w:val="28"/>
          <w:szCs w:val="28"/>
        </w:rPr>
      </w:pPr>
      <w:r w:rsidRPr="00A94000">
        <w:rPr>
          <w:sz w:val="28"/>
          <w:szCs w:val="28"/>
        </w:rPr>
        <w:t>Специальность: 09.02.0</w:t>
      </w:r>
      <w:r w:rsidR="000E57ED">
        <w:rPr>
          <w:sz w:val="28"/>
          <w:szCs w:val="28"/>
        </w:rPr>
        <w:t>7 Информационные системы и программирование</w:t>
      </w:r>
    </w:p>
    <w:p w14:paraId="1438E674" w14:textId="77777777" w:rsidR="00F24E99" w:rsidRPr="00A94000" w:rsidRDefault="00F24E99" w:rsidP="00F24E99">
      <w:pPr>
        <w:jc w:val="center"/>
        <w:rPr>
          <w:sz w:val="28"/>
          <w:szCs w:val="28"/>
        </w:rPr>
      </w:pPr>
      <w:r w:rsidRPr="00A94000">
        <w:rPr>
          <w:sz w:val="28"/>
          <w:szCs w:val="28"/>
        </w:rPr>
        <w:t xml:space="preserve">Группа: </w:t>
      </w:r>
      <w:r w:rsidRPr="000E57ED">
        <w:rPr>
          <w:sz w:val="28"/>
          <w:szCs w:val="28"/>
        </w:rPr>
        <w:t>И-21</w:t>
      </w:r>
    </w:p>
    <w:p w14:paraId="65EDAB42" w14:textId="77777777" w:rsidR="00F24E99" w:rsidRPr="00A94000" w:rsidRDefault="00F24E99" w:rsidP="00F24E99">
      <w:pPr>
        <w:rPr>
          <w:sz w:val="28"/>
          <w:szCs w:val="28"/>
        </w:rPr>
      </w:pPr>
    </w:p>
    <w:p w14:paraId="69CFE8E0" w14:textId="77777777" w:rsidR="00F24E99" w:rsidRPr="00A94000" w:rsidRDefault="00F24E99" w:rsidP="00F24E99">
      <w:pPr>
        <w:rPr>
          <w:sz w:val="28"/>
          <w:szCs w:val="28"/>
        </w:rPr>
      </w:pPr>
    </w:p>
    <w:p w14:paraId="6825DAC6" w14:textId="77777777" w:rsidR="00F24E99" w:rsidRPr="00A94000" w:rsidRDefault="00F24E99" w:rsidP="00F24E99">
      <w:pPr>
        <w:rPr>
          <w:sz w:val="28"/>
          <w:szCs w:val="28"/>
        </w:rPr>
      </w:pPr>
    </w:p>
    <w:p w14:paraId="0F46D25F" w14:textId="594C5BA9" w:rsidR="00F24E99" w:rsidRPr="00A94000" w:rsidRDefault="00F24E99" w:rsidP="00F24E99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2B014454" w14:textId="2BFD94CB" w:rsidR="00F24E99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3A41EEE9" w14:textId="0E773F35" w:rsidR="00F24E99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0FC09093" w14:textId="69771358" w:rsidR="00F24E99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679FCBBB" w14:textId="0D86004E" w:rsidR="00F24E99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68C66C34" w14:textId="1F31E5C1" w:rsidR="00F24E99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5847CEF0" w14:textId="77777777" w:rsidR="00F24E99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587DB50B" w14:textId="69974D1F" w:rsidR="00F24E99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6C768E34" w14:textId="1B3A48F8" w:rsidR="00F24E99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260E111C" w14:textId="77777777" w:rsidR="00F24E99" w:rsidRPr="00A94000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6AA71EBC" w14:textId="77777777" w:rsidR="00F24E99" w:rsidRPr="00A94000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2852F26F" w14:textId="77777777" w:rsidR="00F24E99" w:rsidRPr="00A94000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112B4187" w14:textId="77777777" w:rsidR="00F24E99" w:rsidRPr="00A94000" w:rsidRDefault="00F24E99" w:rsidP="00F24E99">
      <w:pPr>
        <w:tabs>
          <w:tab w:val="left" w:pos="3945"/>
        </w:tabs>
        <w:rPr>
          <w:sz w:val="28"/>
          <w:szCs w:val="28"/>
        </w:rPr>
      </w:pPr>
    </w:p>
    <w:p w14:paraId="437D8A2C" w14:textId="77777777" w:rsidR="00F24E99" w:rsidRPr="00A94000" w:rsidRDefault="00F24E99" w:rsidP="00F24E99">
      <w:pPr>
        <w:tabs>
          <w:tab w:val="left" w:pos="3945"/>
        </w:tabs>
        <w:jc w:val="center"/>
        <w:rPr>
          <w:u w:val="single"/>
          <w:lang w:bidi="ru-RU"/>
        </w:rPr>
      </w:pPr>
      <w:r w:rsidRPr="00A94000">
        <w:rPr>
          <w:sz w:val="28"/>
          <w:szCs w:val="28"/>
        </w:rPr>
        <w:t>2024 год</w:t>
      </w:r>
      <w:r w:rsidRPr="00A94000">
        <w:rPr>
          <w:u w:val="single"/>
        </w:rPr>
        <w:br w:type="page"/>
      </w:r>
    </w:p>
    <w:p w14:paraId="422A8151" w14:textId="5DE640D9" w:rsidR="00F24E99" w:rsidRPr="00A94000" w:rsidRDefault="00F24E99" w:rsidP="00F24E99">
      <w:pPr>
        <w:pStyle w:val="aa"/>
        <w:spacing w:line="240" w:lineRule="atLeast"/>
        <w:ind w:right="31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ПАМЯТКА СТУДЕНТУ ПО ПОДГОТОВКЕ </w:t>
      </w:r>
      <w:r>
        <w:rPr>
          <w:rFonts w:ascii="Times New Roman" w:hAnsi="Times New Roman" w:cs="Times New Roman"/>
          <w:b/>
          <w:sz w:val="24"/>
          <w:szCs w:val="24"/>
        </w:rPr>
        <w:t>ОТЧЕТА ПО УЧЕБНОЙ ПРАКТИКЕ</w:t>
      </w:r>
    </w:p>
    <w:p w14:paraId="73AFD744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BE2398C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1.Общие положения</w:t>
      </w:r>
    </w:p>
    <w:p w14:paraId="70C694C9" w14:textId="17287E5F" w:rsidR="00F24E99" w:rsidRPr="00A94000" w:rsidRDefault="00F24E99" w:rsidP="00F24E99">
      <w:pPr>
        <w:ind w:firstLine="709"/>
        <w:jc w:val="both"/>
      </w:pPr>
      <w:r w:rsidRPr="00A94000">
        <w:t xml:space="preserve"> </w:t>
      </w:r>
      <w:r w:rsidR="00185635">
        <w:t xml:space="preserve">Отчет </w:t>
      </w:r>
      <w:r w:rsidRPr="00A94000">
        <w:t xml:space="preserve">составляется индивидуально каждым студентом и должен отражать его деятельность в период изучения </w:t>
      </w:r>
      <w:r>
        <w:t xml:space="preserve">ПМ.02 </w:t>
      </w:r>
      <w:r w:rsidRPr="00F24E99">
        <w:t>Осуществление интеграции программных модулей</w:t>
      </w:r>
    </w:p>
    <w:p w14:paraId="0D46D690" w14:textId="77777777" w:rsidR="00F24E99" w:rsidRPr="00A94000" w:rsidRDefault="00F24E99" w:rsidP="00F24E99">
      <w:pPr>
        <w:ind w:firstLine="709"/>
        <w:jc w:val="both"/>
        <w:rPr>
          <w:b/>
        </w:rPr>
      </w:pPr>
      <w:r w:rsidRPr="00A94000">
        <w:t xml:space="preserve"> </w:t>
      </w:r>
    </w:p>
    <w:p w14:paraId="71A20962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2. Структура отчета</w:t>
      </w:r>
    </w:p>
    <w:p w14:paraId="704EE1D8" w14:textId="77777777" w:rsidR="00F24E99" w:rsidRPr="00A94000" w:rsidRDefault="00F24E99" w:rsidP="00F24E99">
      <w:pPr>
        <w:ind w:left="-284" w:firstLine="426"/>
        <w:jc w:val="both"/>
        <w:rPr>
          <w:i/>
          <w:iCs/>
        </w:rPr>
      </w:pPr>
      <w:r w:rsidRPr="00A94000">
        <w:rPr>
          <w:i/>
          <w:iCs/>
        </w:rPr>
        <w:t>Отчет состоит из следующего:</w:t>
      </w:r>
    </w:p>
    <w:p w14:paraId="1D3B1561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Титульный лист </w:t>
      </w:r>
    </w:p>
    <w:p w14:paraId="7EAFF217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Памятка студенту по подготовке индивидуального проекта</w:t>
      </w:r>
    </w:p>
    <w:p w14:paraId="4DF33EF8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Составление ТЗ для предметной области</w:t>
      </w:r>
    </w:p>
    <w:p w14:paraId="71EE9A3F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Составление описания бизнес-процессов</w:t>
      </w:r>
    </w:p>
    <w:p w14:paraId="69A05261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Диаграммы UML </w:t>
      </w:r>
    </w:p>
    <w:p w14:paraId="468537DE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Составление инфологической модели предметной области и </w:t>
      </w:r>
      <w:proofErr w:type="spellStart"/>
      <w:r w:rsidRPr="00A94000">
        <w:t>даталогическое</w:t>
      </w:r>
      <w:proofErr w:type="spellEnd"/>
      <w:r w:rsidRPr="00A94000">
        <w:t xml:space="preserve"> проектирование</w:t>
      </w:r>
    </w:p>
    <w:p w14:paraId="7FBD1750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Построение реляционной модели данных, разработка базы данных и запросов к ней</w:t>
      </w:r>
    </w:p>
    <w:p w14:paraId="6DD1E854" w14:textId="77777777" w:rsidR="00185635" w:rsidRDefault="00F24E99" w:rsidP="00185635">
      <w:pPr>
        <w:pStyle w:val="a5"/>
        <w:numPr>
          <w:ilvl w:val="0"/>
          <w:numId w:val="10"/>
        </w:numPr>
        <w:jc w:val="both"/>
      </w:pPr>
      <w:r w:rsidRPr="00A94000">
        <w:t>Работа с системой контроля версий GIT</w:t>
      </w:r>
      <w:r w:rsidR="00185635">
        <w:t>.</w:t>
      </w:r>
    </w:p>
    <w:p w14:paraId="3467DA44" w14:textId="595F098E" w:rsidR="00F24E99" w:rsidRPr="00185635" w:rsidRDefault="00185635" w:rsidP="00185635">
      <w:pPr>
        <w:pStyle w:val="a5"/>
        <w:numPr>
          <w:ilvl w:val="0"/>
          <w:numId w:val="10"/>
        </w:numPr>
        <w:jc w:val="both"/>
        <w:rPr>
          <w:bCs/>
        </w:rPr>
      </w:pPr>
      <w:r w:rsidRPr="00185635">
        <w:rPr>
          <w:bCs/>
        </w:rPr>
        <w:t>Анализ проделанной работы</w:t>
      </w:r>
    </w:p>
    <w:p w14:paraId="06D82CBD" w14:textId="77777777" w:rsidR="00185635" w:rsidRDefault="00185635" w:rsidP="00F24E99">
      <w:pPr>
        <w:ind w:left="-284" w:firstLine="426"/>
        <w:jc w:val="center"/>
        <w:rPr>
          <w:b/>
        </w:rPr>
      </w:pPr>
    </w:p>
    <w:p w14:paraId="0F2D2D09" w14:textId="28CACAF0" w:rsidR="00F24E99" w:rsidRPr="00A94000" w:rsidRDefault="00F24E99" w:rsidP="00F24E99">
      <w:pPr>
        <w:ind w:left="-284" w:firstLine="426"/>
        <w:jc w:val="center"/>
      </w:pPr>
      <w:r w:rsidRPr="00A94000">
        <w:rPr>
          <w:b/>
        </w:rPr>
        <w:t>3. Требования к оформлению проекта</w:t>
      </w:r>
    </w:p>
    <w:p w14:paraId="53256CF0" w14:textId="716CBFC2" w:rsidR="00F24E99" w:rsidRPr="00A94000" w:rsidRDefault="00185635" w:rsidP="00F24E99">
      <w:pPr>
        <w:ind w:firstLine="709"/>
        <w:jc w:val="both"/>
      </w:pPr>
      <w:r>
        <w:t>Отчет</w:t>
      </w:r>
      <w:r w:rsidR="00F24E99" w:rsidRPr="00A94000">
        <w:t xml:space="preserve"> выполняется в электронном виде. </w:t>
      </w:r>
    </w:p>
    <w:p w14:paraId="5DD115A4" w14:textId="77777777" w:rsidR="00F24E99" w:rsidRPr="00A94000" w:rsidRDefault="00F24E99" w:rsidP="00F24E99">
      <w:pPr>
        <w:ind w:firstLine="709"/>
        <w:jc w:val="both"/>
      </w:pPr>
      <w:r w:rsidRPr="00A94000">
        <w:t>Титульный лист оформляется по установленному образцу.</w:t>
      </w:r>
    </w:p>
    <w:p w14:paraId="39382858" w14:textId="77777777" w:rsidR="00F24E99" w:rsidRPr="00A94000" w:rsidRDefault="00F24E99" w:rsidP="00F24E99">
      <w:pPr>
        <w:pStyle w:val="30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3A7083CC" w14:textId="77777777" w:rsidR="00F24E99" w:rsidRPr="00A94000" w:rsidRDefault="00F24E99" w:rsidP="00F24E99">
      <w:pPr>
        <w:pStyle w:val="30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Шрифт </w:t>
      </w:r>
      <w:r w:rsidRPr="00A94000">
        <w:rPr>
          <w:sz w:val="24"/>
          <w:szCs w:val="24"/>
          <w:lang w:val="en-US"/>
        </w:rPr>
        <w:t>Times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New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Roman</w:t>
      </w:r>
      <w:r w:rsidRPr="00A94000">
        <w:rPr>
          <w:sz w:val="24"/>
          <w:szCs w:val="24"/>
        </w:rPr>
        <w:t xml:space="preserve">_кегль 12, полуторный межстрочный интервал, выравнивание по ширине, абзац начинается с красной строки – отступ 1,25 см.  </w:t>
      </w:r>
    </w:p>
    <w:p w14:paraId="71A37221" w14:textId="77777777" w:rsidR="00436732" w:rsidRPr="00E364C4" w:rsidRDefault="00436732" w:rsidP="00507A36">
      <w:pPr>
        <w:ind w:left="4962"/>
        <w:rPr>
          <w:sz w:val="28"/>
          <w:szCs w:val="28"/>
        </w:rPr>
      </w:pPr>
    </w:p>
    <w:p w14:paraId="4032002D" w14:textId="53925885" w:rsidR="00185635" w:rsidRDefault="0018563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B427F" w14:textId="77777777" w:rsidR="00185635" w:rsidRDefault="00185635" w:rsidP="00185635">
      <w:pPr>
        <w:spacing w:line="360" w:lineRule="auto"/>
        <w:jc w:val="center"/>
        <w:rPr>
          <w:b/>
        </w:rPr>
      </w:pPr>
      <w:r>
        <w:rPr>
          <w:b/>
        </w:rPr>
        <w:lastRenderedPageBreak/>
        <w:t>ЗАДАНИЯ:</w:t>
      </w:r>
    </w:p>
    <w:p w14:paraId="1BF2CCB1" w14:textId="6A527038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rStyle w:val="FontStyle22"/>
          <w:b/>
          <w:color w:val="auto"/>
          <w:sz w:val="24"/>
          <w:szCs w:val="24"/>
        </w:rPr>
      </w:pPr>
      <w:r w:rsidRPr="004C1435">
        <w:rPr>
          <w:b/>
        </w:rPr>
        <w:t>СОСТАВЛЕНИЕ ТЗ ДЛЯ ПРЕДМЕТНОЙ ОБЛАСТИ (</w:t>
      </w:r>
      <w:r w:rsidRPr="004C1435">
        <w:rPr>
          <w:rStyle w:val="FontStyle22"/>
          <w:sz w:val="24"/>
          <w:szCs w:val="24"/>
        </w:rPr>
        <w:t>Разработать техническое задание для разрабатываемого программного продукта, предназначенное для решения задач автоматизации деятельности предметной области).</w:t>
      </w:r>
    </w:p>
    <w:p w14:paraId="77A7F8D2" w14:textId="031E0D35" w:rsidR="00185635" w:rsidRDefault="00185635" w:rsidP="00185635">
      <w:pPr>
        <w:spacing w:line="360" w:lineRule="auto"/>
        <w:jc w:val="both"/>
        <w:rPr>
          <w:rStyle w:val="FontStyle22"/>
          <w:b/>
          <w:color w:val="auto"/>
          <w:sz w:val="24"/>
          <w:szCs w:val="24"/>
        </w:rPr>
      </w:pPr>
    </w:p>
    <w:p w14:paraId="32ED51BE" w14:textId="5565B54D" w:rsidR="00185635" w:rsidRDefault="00185635" w:rsidP="00185635">
      <w:pPr>
        <w:spacing w:line="360" w:lineRule="auto"/>
        <w:jc w:val="both"/>
        <w:rPr>
          <w:rStyle w:val="FontStyle22"/>
          <w:b/>
          <w:color w:val="auto"/>
          <w:sz w:val="24"/>
          <w:szCs w:val="24"/>
        </w:rPr>
      </w:pPr>
    </w:p>
    <w:p w14:paraId="39E91C32" w14:textId="77777777" w:rsidR="00185635" w:rsidRPr="00185635" w:rsidRDefault="00185635" w:rsidP="00185635">
      <w:pPr>
        <w:spacing w:line="360" w:lineRule="auto"/>
        <w:jc w:val="both"/>
        <w:rPr>
          <w:rStyle w:val="FontStyle22"/>
          <w:b/>
          <w:color w:val="auto"/>
          <w:sz w:val="24"/>
          <w:szCs w:val="24"/>
        </w:rPr>
      </w:pPr>
    </w:p>
    <w:p w14:paraId="4CA371E0" w14:textId="77777777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  <w:bCs/>
          <w:i/>
          <w:iCs/>
        </w:rPr>
      </w:pPr>
      <w:r w:rsidRPr="004C1435">
        <w:rPr>
          <w:b/>
        </w:rPr>
        <w:t>СОСТАВЛЕНИЕ ОПИСАНИЯ БИЗНЕС-ПРОЦЕССОВ</w:t>
      </w:r>
      <w:r>
        <w:rPr>
          <w:b/>
          <w:bCs/>
          <w:i/>
          <w:lang w:bidi="ru-RU"/>
        </w:rPr>
        <w:t xml:space="preserve"> (</w:t>
      </w:r>
      <w:r w:rsidRPr="004C1435">
        <w:rPr>
          <w:iCs/>
        </w:rPr>
        <w:t xml:space="preserve">Разработать </w:t>
      </w:r>
      <w:proofErr w:type="spellStart"/>
      <w:r w:rsidRPr="004C1435">
        <w:rPr>
          <w:rFonts w:eastAsia="Calibri"/>
          <w:iCs/>
          <w:lang w:eastAsia="en-US"/>
        </w:rPr>
        <w:t>eEPC</w:t>
      </w:r>
      <w:proofErr w:type="spellEnd"/>
      <w:r w:rsidRPr="004C1435">
        <w:rPr>
          <w:rFonts w:eastAsia="Calibri"/>
          <w:iCs/>
          <w:lang w:eastAsia="en-US"/>
        </w:rPr>
        <w:t xml:space="preserve">-модель выбранного процесса автоматизации.  </w:t>
      </w:r>
      <w:proofErr w:type="spellStart"/>
      <w:r w:rsidRPr="004C1435">
        <w:rPr>
          <w:rFonts w:eastAsia="Calibri"/>
          <w:iCs/>
          <w:lang w:eastAsia="en-US"/>
        </w:rPr>
        <w:t>eEPC</w:t>
      </w:r>
      <w:proofErr w:type="spellEnd"/>
      <w:r w:rsidRPr="004C1435">
        <w:rPr>
          <w:rFonts w:eastAsia="Calibri"/>
          <w:iCs/>
          <w:lang w:eastAsia="en-US"/>
        </w:rPr>
        <w:t xml:space="preserve">-модель должна соответствовать </w:t>
      </w:r>
      <w:r>
        <w:rPr>
          <w:rFonts w:eastAsia="Calibri"/>
          <w:iCs/>
          <w:lang w:eastAsia="en-US"/>
        </w:rPr>
        <w:t>тому бизнес-процессу, к которому разрабатывается БД</w:t>
      </w:r>
      <w:r>
        <w:rPr>
          <w:iCs/>
        </w:rPr>
        <w:t>).</w:t>
      </w:r>
      <w:bookmarkStart w:id="0" w:name="_Hlk165892959"/>
    </w:p>
    <w:p w14:paraId="6B9E72C2" w14:textId="3A8B96E8" w:rsidR="00185635" w:rsidRDefault="00185635" w:rsidP="00185635">
      <w:pPr>
        <w:spacing w:line="360" w:lineRule="auto"/>
        <w:jc w:val="both"/>
        <w:rPr>
          <w:b/>
          <w:bCs/>
          <w:i/>
          <w:iCs/>
        </w:rPr>
      </w:pPr>
    </w:p>
    <w:p w14:paraId="3A3F0341" w14:textId="4ED9B7C7" w:rsidR="00185635" w:rsidRPr="000E57ED" w:rsidRDefault="000E57ED" w:rsidP="000E57ED">
      <w:pPr>
        <w:spacing w:line="360" w:lineRule="auto"/>
        <w:jc w:val="center"/>
      </w:pPr>
      <w:r>
        <w:object w:dxaOrig="9256" w:dyaOrig="15225" w14:anchorId="339C65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55.8pt;height:499.8pt" o:ole="">
            <v:imagedata r:id="rId6" o:title=""/>
          </v:shape>
          <o:OLEObject Type="Embed" ProgID="Visio.Drawing.15" ShapeID="_x0000_i1037" DrawAspect="Content" ObjectID="_1777852915" r:id="rId7"/>
        </w:object>
      </w:r>
    </w:p>
    <w:p w14:paraId="35547478" w14:textId="1E6C9607" w:rsid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rFonts w:eastAsia="Calibri"/>
          <w:iCs/>
          <w:lang w:eastAsia="en-US"/>
        </w:rPr>
      </w:pPr>
      <w:r w:rsidRPr="00F24E99">
        <w:rPr>
          <w:b/>
          <w:sz w:val="28"/>
          <w:szCs w:val="28"/>
        </w:rPr>
        <w:lastRenderedPageBreak/>
        <w:t xml:space="preserve">Диаграммы UML </w:t>
      </w:r>
      <w:r w:rsidRPr="00F24E99">
        <w:rPr>
          <w:rFonts w:eastAsia="Calibri"/>
          <w:iCs/>
          <w:lang w:eastAsia="en-US"/>
        </w:rPr>
        <w:t>(Разработать Диаграмму вариантов использования. Самостоятельно изучить любые две диаграммы UML</w:t>
      </w:r>
      <w:r>
        <w:rPr>
          <w:rFonts w:eastAsia="Calibri"/>
          <w:iCs/>
          <w:lang w:eastAsia="en-US"/>
        </w:rPr>
        <w:t xml:space="preserve">, </w:t>
      </w:r>
      <w:proofErr w:type="spellStart"/>
      <w:r>
        <w:rPr>
          <w:rFonts w:eastAsia="Calibri"/>
          <w:iCs/>
          <w:lang w:eastAsia="en-US"/>
        </w:rPr>
        <w:t>разравботать</w:t>
      </w:r>
      <w:proofErr w:type="spellEnd"/>
      <w:r w:rsidRPr="00F24E99">
        <w:rPr>
          <w:rFonts w:eastAsia="Calibri"/>
          <w:iCs/>
          <w:lang w:eastAsia="en-US"/>
        </w:rPr>
        <w:t xml:space="preserve"> и добавить их в работу с описанием)</w:t>
      </w:r>
      <w:r>
        <w:rPr>
          <w:rFonts w:eastAsia="Calibri"/>
          <w:iCs/>
          <w:lang w:eastAsia="en-US"/>
        </w:rPr>
        <w:t>.</w:t>
      </w:r>
    </w:p>
    <w:p w14:paraId="46C453F9" w14:textId="28B98BB3" w:rsidR="00185635" w:rsidRDefault="000E57ED" w:rsidP="000E57ED">
      <w:pPr>
        <w:spacing w:line="360" w:lineRule="auto"/>
        <w:jc w:val="center"/>
        <w:rPr>
          <w:rFonts w:eastAsia="Calibri"/>
          <w:iCs/>
          <w:lang w:eastAsia="en-US"/>
        </w:rPr>
      </w:pPr>
      <w:r w:rsidRPr="000E57ED">
        <w:rPr>
          <w:rFonts w:eastAsia="Calibri"/>
          <w:iCs/>
          <w:lang w:eastAsia="en-US"/>
        </w:rPr>
        <w:drawing>
          <wp:inline distT="0" distB="0" distL="0" distR="0" wp14:anchorId="71310D4B" wp14:editId="6C4B1FC4">
            <wp:extent cx="5919160" cy="3348990"/>
            <wp:effectExtent l="0" t="0" r="571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19810" cy="3349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17247" w14:textId="77777777" w:rsidR="00185635" w:rsidRPr="00185635" w:rsidRDefault="00185635" w:rsidP="00185635">
      <w:pPr>
        <w:spacing w:line="360" w:lineRule="auto"/>
        <w:jc w:val="both"/>
        <w:rPr>
          <w:rFonts w:eastAsia="Calibri"/>
          <w:iCs/>
          <w:lang w:eastAsia="en-US"/>
        </w:rPr>
      </w:pPr>
    </w:p>
    <w:bookmarkEnd w:id="0"/>
    <w:p w14:paraId="0404EE1F" w14:textId="0416B3B7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>СОСТАВЛЕНИЕ ИНФОЛОГИЧЕСКОЙ МОДЕЛИ ПРЕДМЕТНОЙ ОБЛАСТИ И ДАТАЛОГИЧЕСКОЕ ПРОЕКТИРОВАНИЕ (</w:t>
      </w:r>
      <w:r w:rsidRPr="004C1435">
        <w:t xml:space="preserve">Разработать </w:t>
      </w:r>
      <w:r>
        <w:t>модели к разрабатываемой БД).</w:t>
      </w:r>
    </w:p>
    <w:p w14:paraId="75F922C2" w14:textId="087FF3A1" w:rsidR="00185635" w:rsidRDefault="000E57ED" w:rsidP="000E57ED">
      <w:pPr>
        <w:spacing w:line="360" w:lineRule="auto"/>
        <w:jc w:val="center"/>
        <w:rPr>
          <w:b/>
        </w:rPr>
      </w:pPr>
      <w:r>
        <w:object w:dxaOrig="20430" w:dyaOrig="8641" w14:anchorId="11250E9E">
          <v:shape id="_x0000_i1043" type="#_x0000_t75" style="width:467.15pt;height:197.6pt" o:ole="">
            <v:imagedata r:id="rId9" o:title=""/>
          </v:shape>
          <o:OLEObject Type="Embed" ProgID="Visio.Drawing.15" ShapeID="_x0000_i1043" DrawAspect="Content" ObjectID="_1777852916" r:id="rId10"/>
        </w:object>
      </w:r>
    </w:p>
    <w:p w14:paraId="4DE583FE" w14:textId="2FB20C5B" w:rsidR="00185635" w:rsidRDefault="00185635" w:rsidP="000E57ED">
      <w:pPr>
        <w:spacing w:line="360" w:lineRule="auto"/>
        <w:jc w:val="center"/>
        <w:rPr>
          <w:b/>
        </w:rPr>
      </w:pPr>
    </w:p>
    <w:p w14:paraId="709F71D4" w14:textId="77777777" w:rsidR="000E57ED" w:rsidRDefault="000E57ED" w:rsidP="000E57ED">
      <w:pPr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Даталогическая</w:t>
      </w:r>
      <w:proofErr w:type="spellEnd"/>
      <w:r>
        <w:rPr>
          <w:b/>
          <w:sz w:val="28"/>
          <w:szCs w:val="28"/>
        </w:rPr>
        <w:t xml:space="preserve"> модель кинотеатра</w:t>
      </w:r>
    </w:p>
    <w:p w14:paraId="2FDEBA78" w14:textId="77777777" w:rsidR="000E57ED" w:rsidRPr="00E22F7D" w:rsidRDefault="000E57ED" w:rsidP="000E57ED">
      <w:pPr>
        <w:jc w:val="center"/>
      </w:pPr>
      <w:r>
        <w:t>Залы</w:t>
      </w:r>
    </w:p>
    <w:tbl>
      <w:tblPr>
        <w:tblStyle w:val="a6"/>
        <w:tblW w:w="9858" w:type="dxa"/>
        <w:tblLook w:val="04A0" w:firstRow="1" w:lastRow="0" w:firstColumn="1" w:lastColumn="0" w:noHBand="0" w:noVBand="1"/>
      </w:tblPr>
      <w:tblGrid>
        <w:gridCol w:w="2007"/>
        <w:gridCol w:w="1321"/>
        <w:gridCol w:w="986"/>
        <w:gridCol w:w="1485"/>
        <w:gridCol w:w="1411"/>
        <w:gridCol w:w="1215"/>
        <w:gridCol w:w="1433"/>
      </w:tblGrid>
      <w:tr w:rsidR="000E57ED" w14:paraId="531B0594" w14:textId="77777777" w:rsidTr="00E07E29">
        <w:trPr>
          <w:trHeight w:val="996"/>
        </w:trPr>
        <w:tc>
          <w:tcPr>
            <w:tcW w:w="1841" w:type="dxa"/>
          </w:tcPr>
          <w:p w14:paraId="0EA4492A" w14:textId="77777777" w:rsidR="000E57ED" w:rsidRDefault="000E57ED" w:rsidP="00E07E29">
            <w:r>
              <w:t>Поле</w:t>
            </w:r>
          </w:p>
        </w:tc>
        <w:tc>
          <w:tcPr>
            <w:tcW w:w="1231" w:type="dxa"/>
          </w:tcPr>
          <w:p w14:paraId="4F97933E" w14:textId="77777777" w:rsidR="000E57ED" w:rsidRDefault="000E57ED" w:rsidP="00E07E29">
            <w:r>
              <w:t>Тип данных</w:t>
            </w:r>
          </w:p>
        </w:tc>
        <w:tc>
          <w:tcPr>
            <w:tcW w:w="1142" w:type="dxa"/>
          </w:tcPr>
          <w:p w14:paraId="04F89A34" w14:textId="77777777" w:rsidR="000E57ED" w:rsidRDefault="000E57ED" w:rsidP="00E07E29">
            <w:r>
              <w:t>Длина</w:t>
            </w:r>
          </w:p>
        </w:tc>
        <w:tc>
          <w:tcPr>
            <w:tcW w:w="1508" w:type="dxa"/>
          </w:tcPr>
          <w:p w14:paraId="504066DA" w14:textId="77777777" w:rsidR="000E57ED" w:rsidRDefault="000E57ED" w:rsidP="00E07E29">
            <w:r>
              <w:t>Допустимое значение</w:t>
            </w:r>
          </w:p>
        </w:tc>
        <w:tc>
          <w:tcPr>
            <w:tcW w:w="1428" w:type="dxa"/>
          </w:tcPr>
          <w:p w14:paraId="51B6883E" w14:textId="77777777" w:rsidR="000E57ED" w:rsidRDefault="000E57ED" w:rsidP="00E07E29">
            <w:r>
              <w:t>Первичный ключ</w:t>
            </w:r>
          </w:p>
        </w:tc>
        <w:tc>
          <w:tcPr>
            <w:tcW w:w="1256" w:type="dxa"/>
          </w:tcPr>
          <w:p w14:paraId="6295A490" w14:textId="77777777" w:rsidR="000E57ED" w:rsidRDefault="000E57ED" w:rsidP="00E07E29">
            <w:r>
              <w:t>Внешний ключ</w:t>
            </w:r>
          </w:p>
        </w:tc>
        <w:tc>
          <w:tcPr>
            <w:tcW w:w="1452" w:type="dxa"/>
          </w:tcPr>
          <w:p w14:paraId="21D713B0" w14:textId="77777777" w:rsidR="000E57ED" w:rsidRDefault="000E57ED" w:rsidP="00E07E29">
            <w:r>
              <w:t>Описание</w:t>
            </w:r>
          </w:p>
        </w:tc>
      </w:tr>
      <w:tr w:rsidR="000E57ED" w14:paraId="083770F8" w14:textId="77777777" w:rsidTr="00E07E29">
        <w:trPr>
          <w:trHeight w:val="512"/>
        </w:trPr>
        <w:tc>
          <w:tcPr>
            <w:tcW w:w="1841" w:type="dxa"/>
          </w:tcPr>
          <w:p w14:paraId="4EB1D2E9" w14:textId="77777777" w:rsidR="000E57ED" w:rsidRDefault="000E57ED" w:rsidP="00E07E29">
            <w:proofErr w:type="spellStart"/>
            <w:r>
              <w:lastRenderedPageBreak/>
              <w:t>Код_зала</w:t>
            </w:r>
            <w:proofErr w:type="spellEnd"/>
          </w:p>
        </w:tc>
        <w:tc>
          <w:tcPr>
            <w:tcW w:w="1231" w:type="dxa"/>
          </w:tcPr>
          <w:p w14:paraId="16F50DD0" w14:textId="77777777" w:rsidR="000E57ED" w:rsidRDefault="000E57ED" w:rsidP="00E07E29">
            <w:r>
              <w:t>Счетчик</w:t>
            </w:r>
          </w:p>
        </w:tc>
        <w:tc>
          <w:tcPr>
            <w:tcW w:w="1142" w:type="dxa"/>
          </w:tcPr>
          <w:p w14:paraId="521F9DE2" w14:textId="77777777" w:rsidR="000E57ED" w:rsidRDefault="000E57ED" w:rsidP="00E07E29">
            <w:r>
              <w:t>4</w:t>
            </w:r>
          </w:p>
        </w:tc>
        <w:tc>
          <w:tcPr>
            <w:tcW w:w="1508" w:type="dxa"/>
          </w:tcPr>
          <w:p w14:paraId="21F8BF38" w14:textId="77777777" w:rsidR="000E57ED" w:rsidRDefault="000E57ED" w:rsidP="00E07E29">
            <w:pPr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1428" w:type="dxa"/>
          </w:tcPr>
          <w:p w14:paraId="5ECC9232" w14:textId="77777777" w:rsidR="000E57ED" w:rsidRDefault="000E57ED" w:rsidP="00E07E29">
            <w:r>
              <w:t>+</w:t>
            </w:r>
          </w:p>
        </w:tc>
        <w:tc>
          <w:tcPr>
            <w:tcW w:w="1256" w:type="dxa"/>
          </w:tcPr>
          <w:p w14:paraId="6911739C" w14:textId="77777777" w:rsidR="000E57ED" w:rsidRDefault="000E57ED" w:rsidP="00E07E29"/>
        </w:tc>
        <w:tc>
          <w:tcPr>
            <w:tcW w:w="1452" w:type="dxa"/>
          </w:tcPr>
          <w:p w14:paraId="5D8D13A4" w14:textId="77777777" w:rsidR="000E57ED" w:rsidRDefault="000E57ED" w:rsidP="00E07E29">
            <w:r>
              <w:t>Номер</w:t>
            </w:r>
            <w:r>
              <w:rPr>
                <w:lang w:val="en-US"/>
              </w:rPr>
              <w:t xml:space="preserve"> </w:t>
            </w:r>
            <w:r>
              <w:t>зала</w:t>
            </w:r>
          </w:p>
        </w:tc>
      </w:tr>
      <w:tr w:rsidR="000E57ED" w14:paraId="588624B0" w14:textId="77777777" w:rsidTr="00E07E29">
        <w:trPr>
          <w:trHeight w:val="512"/>
        </w:trPr>
        <w:tc>
          <w:tcPr>
            <w:tcW w:w="1841" w:type="dxa"/>
          </w:tcPr>
          <w:p w14:paraId="51F58D45" w14:textId="77777777" w:rsidR="000E57ED" w:rsidRDefault="000E57ED" w:rsidP="00E07E29">
            <w:r>
              <w:t>Название</w:t>
            </w:r>
          </w:p>
        </w:tc>
        <w:tc>
          <w:tcPr>
            <w:tcW w:w="1231" w:type="dxa"/>
          </w:tcPr>
          <w:p w14:paraId="54396C3A" w14:textId="77777777" w:rsidR="000E57ED" w:rsidRDefault="000E57ED" w:rsidP="00E07E29">
            <w:r>
              <w:t>Текстовый</w:t>
            </w:r>
          </w:p>
        </w:tc>
        <w:tc>
          <w:tcPr>
            <w:tcW w:w="1142" w:type="dxa"/>
          </w:tcPr>
          <w:p w14:paraId="39F9D6F2" w14:textId="77777777" w:rsidR="000E57ED" w:rsidRDefault="000E57ED" w:rsidP="00E07E29">
            <w:r>
              <w:t>35</w:t>
            </w:r>
          </w:p>
        </w:tc>
        <w:tc>
          <w:tcPr>
            <w:tcW w:w="1508" w:type="dxa"/>
          </w:tcPr>
          <w:p w14:paraId="40B7CEA4" w14:textId="77777777" w:rsidR="000E57ED" w:rsidRDefault="000E57ED" w:rsidP="00E07E29"/>
        </w:tc>
        <w:tc>
          <w:tcPr>
            <w:tcW w:w="1428" w:type="dxa"/>
          </w:tcPr>
          <w:p w14:paraId="667F436A" w14:textId="77777777" w:rsidR="000E57ED" w:rsidRDefault="000E57ED" w:rsidP="00E07E29"/>
        </w:tc>
        <w:tc>
          <w:tcPr>
            <w:tcW w:w="1256" w:type="dxa"/>
          </w:tcPr>
          <w:p w14:paraId="3B4A318B" w14:textId="77777777" w:rsidR="000E57ED" w:rsidRDefault="000E57ED" w:rsidP="00E07E29"/>
        </w:tc>
        <w:tc>
          <w:tcPr>
            <w:tcW w:w="1452" w:type="dxa"/>
          </w:tcPr>
          <w:p w14:paraId="285B7AE3" w14:textId="77777777" w:rsidR="000E57ED" w:rsidRDefault="000E57ED" w:rsidP="00E07E29">
            <w:r>
              <w:t xml:space="preserve">Название зала </w:t>
            </w:r>
          </w:p>
        </w:tc>
      </w:tr>
      <w:tr w:rsidR="000E57ED" w14:paraId="500FD2D1" w14:textId="77777777" w:rsidTr="00E07E29">
        <w:trPr>
          <w:trHeight w:val="483"/>
        </w:trPr>
        <w:tc>
          <w:tcPr>
            <w:tcW w:w="1841" w:type="dxa"/>
          </w:tcPr>
          <w:p w14:paraId="2D3A660E" w14:textId="77777777" w:rsidR="000E57ED" w:rsidRDefault="000E57ED" w:rsidP="00E07E29">
            <w:r>
              <w:t>Жанр</w:t>
            </w:r>
          </w:p>
        </w:tc>
        <w:tc>
          <w:tcPr>
            <w:tcW w:w="1231" w:type="dxa"/>
          </w:tcPr>
          <w:p w14:paraId="3469F310" w14:textId="77777777" w:rsidR="000E57ED" w:rsidRDefault="000E57ED" w:rsidP="00E07E29">
            <w:r>
              <w:t>Текстовый</w:t>
            </w:r>
          </w:p>
        </w:tc>
        <w:tc>
          <w:tcPr>
            <w:tcW w:w="1142" w:type="dxa"/>
          </w:tcPr>
          <w:p w14:paraId="5F9E8DB1" w14:textId="77777777" w:rsidR="000E57ED" w:rsidRPr="00886355" w:rsidRDefault="000E57ED" w:rsidP="00E07E29">
            <w:r>
              <w:t>35</w:t>
            </w:r>
          </w:p>
        </w:tc>
        <w:tc>
          <w:tcPr>
            <w:tcW w:w="1508" w:type="dxa"/>
          </w:tcPr>
          <w:p w14:paraId="60AEBA2E" w14:textId="77777777" w:rsidR="000E57ED" w:rsidRDefault="000E57ED" w:rsidP="00E07E29"/>
        </w:tc>
        <w:tc>
          <w:tcPr>
            <w:tcW w:w="1428" w:type="dxa"/>
          </w:tcPr>
          <w:p w14:paraId="2A2972B8" w14:textId="77777777" w:rsidR="000E57ED" w:rsidRDefault="000E57ED" w:rsidP="00E07E29"/>
        </w:tc>
        <w:tc>
          <w:tcPr>
            <w:tcW w:w="1256" w:type="dxa"/>
          </w:tcPr>
          <w:p w14:paraId="1322C7ED" w14:textId="77777777" w:rsidR="000E57ED" w:rsidRDefault="000E57ED" w:rsidP="00E07E29"/>
        </w:tc>
        <w:tc>
          <w:tcPr>
            <w:tcW w:w="1452" w:type="dxa"/>
          </w:tcPr>
          <w:p w14:paraId="385C82B9" w14:textId="77777777" w:rsidR="000E57ED" w:rsidRDefault="000E57ED" w:rsidP="00E07E29">
            <w:r>
              <w:t>Название жанра</w:t>
            </w:r>
          </w:p>
        </w:tc>
      </w:tr>
      <w:tr w:rsidR="000E57ED" w14:paraId="2E19F77B" w14:textId="77777777" w:rsidTr="00E07E29">
        <w:trPr>
          <w:trHeight w:val="483"/>
        </w:trPr>
        <w:tc>
          <w:tcPr>
            <w:tcW w:w="1841" w:type="dxa"/>
          </w:tcPr>
          <w:p w14:paraId="0A176D14" w14:textId="77777777" w:rsidR="000E57ED" w:rsidRDefault="000E57ED" w:rsidP="00E07E29">
            <w:proofErr w:type="spellStart"/>
            <w:r>
              <w:t>Количество_мест</w:t>
            </w:r>
            <w:proofErr w:type="spellEnd"/>
          </w:p>
        </w:tc>
        <w:tc>
          <w:tcPr>
            <w:tcW w:w="1231" w:type="dxa"/>
          </w:tcPr>
          <w:p w14:paraId="3FC040E1" w14:textId="77777777" w:rsidR="000E57ED" w:rsidRDefault="000E57ED" w:rsidP="00E07E29">
            <w:r>
              <w:t xml:space="preserve">Текстовый </w:t>
            </w:r>
          </w:p>
        </w:tc>
        <w:tc>
          <w:tcPr>
            <w:tcW w:w="1142" w:type="dxa"/>
          </w:tcPr>
          <w:p w14:paraId="4D85BC72" w14:textId="77777777" w:rsidR="000E57ED" w:rsidRDefault="000E57ED" w:rsidP="00E07E29">
            <w:r>
              <w:t>30</w:t>
            </w:r>
          </w:p>
        </w:tc>
        <w:tc>
          <w:tcPr>
            <w:tcW w:w="1508" w:type="dxa"/>
          </w:tcPr>
          <w:p w14:paraId="1E9B50E9" w14:textId="77777777" w:rsidR="000E57ED" w:rsidRDefault="000E57ED" w:rsidP="00E07E29"/>
        </w:tc>
        <w:tc>
          <w:tcPr>
            <w:tcW w:w="1428" w:type="dxa"/>
          </w:tcPr>
          <w:p w14:paraId="477BB8E9" w14:textId="77777777" w:rsidR="000E57ED" w:rsidRDefault="000E57ED" w:rsidP="00E07E29"/>
        </w:tc>
        <w:tc>
          <w:tcPr>
            <w:tcW w:w="1256" w:type="dxa"/>
          </w:tcPr>
          <w:p w14:paraId="70719A4F" w14:textId="77777777" w:rsidR="000E57ED" w:rsidRDefault="000E57ED" w:rsidP="00E07E29"/>
        </w:tc>
        <w:tc>
          <w:tcPr>
            <w:tcW w:w="1452" w:type="dxa"/>
          </w:tcPr>
          <w:p w14:paraId="5139B678" w14:textId="77777777" w:rsidR="000E57ED" w:rsidRDefault="000E57ED" w:rsidP="00E07E29">
            <w:r>
              <w:t>Количество мест в зале</w:t>
            </w:r>
          </w:p>
        </w:tc>
      </w:tr>
    </w:tbl>
    <w:p w14:paraId="3537F403" w14:textId="77777777" w:rsidR="000E57ED" w:rsidRDefault="000E57ED" w:rsidP="000E57ED">
      <w:pPr>
        <w:jc w:val="center"/>
      </w:pPr>
      <w:r>
        <w:t>Фильмы</w:t>
      </w:r>
    </w:p>
    <w:tbl>
      <w:tblPr>
        <w:tblStyle w:val="a6"/>
        <w:tblW w:w="10004" w:type="dxa"/>
        <w:tblLook w:val="04A0" w:firstRow="1" w:lastRow="0" w:firstColumn="1" w:lastColumn="0" w:noHBand="0" w:noVBand="1"/>
      </w:tblPr>
      <w:tblGrid>
        <w:gridCol w:w="1933"/>
        <w:gridCol w:w="1321"/>
        <w:gridCol w:w="863"/>
        <w:gridCol w:w="1467"/>
        <w:gridCol w:w="1397"/>
        <w:gridCol w:w="1182"/>
        <w:gridCol w:w="1841"/>
      </w:tblGrid>
      <w:tr w:rsidR="000E57ED" w14:paraId="69B63B9F" w14:textId="77777777" w:rsidTr="00E07E29">
        <w:trPr>
          <w:trHeight w:val="996"/>
        </w:trPr>
        <w:tc>
          <w:tcPr>
            <w:tcW w:w="2132" w:type="dxa"/>
          </w:tcPr>
          <w:p w14:paraId="3E98F81F" w14:textId="77777777" w:rsidR="000E57ED" w:rsidRDefault="000E57ED" w:rsidP="00E07E29">
            <w:r>
              <w:t>Поле</w:t>
            </w:r>
          </w:p>
        </w:tc>
        <w:tc>
          <w:tcPr>
            <w:tcW w:w="1200" w:type="dxa"/>
          </w:tcPr>
          <w:p w14:paraId="0D739FB9" w14:textId="77777777" w:rsidR="000E57ED" w:rsidRDefault="000E57ED" w:rsidP="00E07E29">
            <w:r>
              <w:t>Тип данных</w:t>
            </w:r>
          </w:p>
        </w:tc>
        <w:tc>
          <w:tcPr>
            <w:tcW w:w="812" w:type="dxa"/>
          </w:tcPr>
          <w:p w14:paraId="27C3233F" w14:textId="77777777" w:rsidR="000E57ED" w:rsidRDefault="000E57ED" w:rsidP="00E07E29">
            <w:r>
              <w:t>Длина</w:t>
            </w:r>
          </w:p>
        </w:tc>
        <w:tc>
          <w:tcPr>
            <w:tcW w:w="1360" w:type="dxa"/>
          </w:tcPr>
          <w:p w14:paraId="042BF3B8" w14:textId="77777777" w:rsidR="000E57ED" w:rsidRDefault="000E57ED" w:rsidP="00E07E29">
            <w:r>
              <w:t>Допустимое значение</w:t>
            </w:r>
          </w:p>
        </w:tc>
        <w:tc>
          <w:tcPr>
            <w:tcW w:w="1289" w:type="dxa"/>
          </w:tcPr>
          <w:p w14:paraId="2531866E" w14:textId="77777777" w:rsidR="000E57ED" w:rsidRDefault="000E57ED" w:rsidP="00E07E29">
            <w:r>
              <w:t>Первичный ключ</w:t>
            </w:r>
          </w:p>
        </w:tc>
        <w:tc>
          <w:tcPr>
            <w:tcW w:w="1079" w:type="dxa"/>
          </w:tcPr>
          <w:p w14:paraId="77FEE05B" w14:textId="77777777" w:rsidR="000E57ED" w:rsidRDefault="000E57ED" w:rsidP="00E07E29">
            <w:r>
              <w:t>Внешний ключ</w:t>
            </w:r>
          </w:p>
        </w:tc>
        <w:tc>
          <w:tcPr>
            <w:tcW w:w="2132" w:type="dxa"/>
          </w:tcPr>
          <w:p w14:paraId="07F1FE52" w14:textId="77777777" w:rsidR="000E57ED" w:rsidRDefault="000E57ED" w:rsidP="00E07E29">
            <w:r>
              <w:t>Описание</w:t>
            </w:r>
          </w:p>
        </w:tc>
      </w:tr>
      <w:tr w:rsidR="000E57ED" w14:paraId="294E918D" w14:textId="77777777" w:rsidTr="00E07E29">
        <w:trPr>
          <w:trHeight w:val="512"/>
        </w:trPr>
        <w:tc>
          <w:tcPr>
            <w:tcW w:w="2132" w:type="dxa"/>
          </w:tcPr>
          <w:p w14:paraId="0F1A2692" w14:textId="77777777" w:rsidR="000E57ED" w:rsidRPr="00551C8D" w:rsidRDefault="000E57ED" w:rsidP="00E07E29">
            <w:proofErr w:type="spellStart"/>
            <w:r>
              <w:t>Код_фильма</w:t>
            </w:r>
            <w:proofErr w:type="spellEnd"/>
          </w:p>
        </w:tc>
        <w:tc>
          <w:tcPr>
            <w:tcW w:w="1200" w:type="dxa"/>
          </w:tcPr>
          <w:p w14:paraId="7946606A" w14:textId="77777777" w:rsidR="000E57ED" w:rsidRDefault="000E57ED" w:rsidP="00E07E29">
            <w:r>
              <w:t>Счетчик</w:t>
            </w:r>
          </w:p>
        </w:tc>
        <w:tc>
          <w:tcPr>
            <w:tcW w:w="812" w:type="dxa"/>
          </w:tcPr>
          <w:p w14:paraId="1BEDB740" w14:textId="77777777" w:rsidR="000E57ED" w:rsidRDefault="000E57ED" w:rsidP="00E07E29">
            <w:r>
              <w:t>20</w:t>
            </w:r>
          </w:p>
        </w:tc>
        <w:tc>
          <w:tcPr>
            <w:tcW w:w="1360" w:type="dxa"/>
          </w:tcPr>
          <w:p w14:paraId="099BC5BB" w14:textId="77777777" w:rsidR="000E57ED" w:rsidRDefault="000E57ED" w:rsidP="00E07E29">
            <w:r>
              <w:rPr>
                <w:lang w:val="en-US"/>
              </w:rPr>
              <w:t>NOT NULL</w:t>
            </w:r>
          </w:p>
        </w:tc>
        <w:tc>
          <w:tcPr>
            <w:tcW w:w="1289" w:type="dxa"/>
          </w:tcPr>
          <w:p w14:paraId="37FD423E" w14:textId="77777777" w:rsidR="000E57ED" w:rsidRDefault="000E57ED" w:rsidP="00E07E29">
            <w:r>
              <w:t>+</w:t>
            </w:r>
          </w:p>
        </w:tc>
        <w:tc>
          <w:tcPr>
            <w:tcW w:w="1079" w:type="dxa"/>
          </w:tcPr>
          <w:p w14:paraId="09E31DEB" w14:textId="77777777" w:rsidR="000E57ED" w:rsidRDefault="000E57ED" w:rsidP="00E07E29"/>
        </w:tc>
        <w:tc>
          <w:tcPr>
            <w:tcW w:w="2132" w:type="dxa"/>
          </w:tcPr>
          <w:p w14:paraId="68FF683B" w14:textId="77777777" w:rsidR="000E57ED" w:rsidRDefault="000E57ED" w:rsidP="00E07E29">
            <w:r>
              <w:t>Номер фильма</w:t>
            </w:r>
          </w:p>
        </w:tc>
      </w:tr>
      <w:tr w:rsidR="000E57ED" w14:paraId="17A0EFF2" w14:textId="77777777" w:rsidTr="00E07E29">
        <w:trPr>
          <w:trHeight w:val="512"/>
        </w:trPr>
        <w:tc>
          <w:tcPr>
            <w:tcW w:w="2132" w:type="dxa"/>
          </w:tcPr>
          <w:p w14:paraId="46329A33" w14:textId="77777777" w:rsidR="000E57ED" w:rsidRDefault="000E57ED" w:rsidP="00E07E29">
            <w:r>
              <w:t>Название</w:t>
            </w:r>
          </w:p>
        </w:tc>
        <w:tc>
          <w:tcPr>
            <w:tcW w:w="1200" w:type="dxa"/>
          </w:tcPr>
          <w:p w14:paraId="1E527769" w14:textId="77777777" w:rsidR="000E57ED" w:rsidRDefault="000E57ED" w:rsidP="00E07E29">
            <w:r>
              <w:t>Текстовый</w:t>
            </w:r>
          </w:p>
        </w:tc>
        <w:tc>
          <w:tcPr>
            <w:tcW w:w="812" w:type="dxa"/>
          </w:tcPr>
          <w:p w14:paraId="5CBBCBAA" w14:textId="77777777" w:rsidR="000E57ED" w:rsidRDefault="000E57ED" w:rsidP="00E07E29">
            <w:pPr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1360" w:type="dxa"/>
          </w:tcPr>
          <w:p w14:paraId="2B810E67" w14:textId="77777777" w:rsidR="000E57ED" w:rsidRDefault="000E57ED" w:rsidP="00E07E29"/>
        </w:tc>
        <w:tc>
          <w:tcPr>
            <w:tcW w:w="1289" w:type="dxa"/>
          </w:tcPr>
          <w:p w14:paraId="11125080" w14:textId="77777777" w:rsidR="000E57ED" w:rsidRDefault="000E57ED" w:rsidP="00E07E29"/>
        </w:tc>
        <w:tc>
          <w:tcPr>
            <w:tcW w:w="1079" w:type="dxa"/>
          </w:tcPr>
          <w:p w14:paraId="06A6F221" w14:textId="77777777" w:rsidR="000E57ED" w:rsidRDefault="000E57ED" w:rsidP="00E07E29"/>
        </w:tc>
        <w:tc>
          <w:tcPr>
            <w:tcW w:w="2132" w:type="dxa"/>
          </w:tcPr>
          <w:p w14:paraId="4DA3953C" w14:textId="77777777" w:rsidR="000E57ED" w:rsidRDefault="000E57ED" w:rsidP="00E07E29">
            <w:r>
              <w:t>Название фильма</w:t>
            </w:r>
          </w:p>
        </w:tc>
      </w:tr>
      <w:tr w:rsidR="000E57ED" w14:paraId="3FA38A63" w14:textId="77777777" w:rsidTr="00E07E29">
        <w:trPr>
          <w:trHeight w:val="483"/>
        </w:trPr>
        <w:tc>
          <w:tcPr>
            <w:tcW w:w="2132" w:type="dxa"/>
          </w:tcPr>
          <w:p w14:paraId="1421E5E4" w14:textId="77777777" w:rsidR="000E57ED" w:rsidRDefault="000E57ED" w:rsidP="00E07E29">
            <w:proofErr w:type="spellStart"/>
            <w:r>
              <w:t>Код_жанр</w:t>
            </w:r>
            <w:proofErr w:type="spellEnd"/>
          </w:p>
        </w:tc>
        <w:tc>
          <w:tcPr>
            <w:tcW w:w="1200" w:type="dxa"/>
          </w:tcPr>
          <w:p w14:paraId="737D2089" w14:textId="77777777" w:rsidR="000E57ED" w:rsidRDefault="000E57ED" w:rsidP="00E07E29">
            <w:r>
              <w:t>Числовой</w:t>
            </w:r>
          </w:p>
        </w:tc>
        <w:tc>
          <w:tcPr>
            <w:tcW w:w="812" w:type="dxa"/>
          </w:tcPr>
          <w:p w14:paraId="22561744" w14:textId="77777777" w:rsidR="000E57ED" w:rsidRDefault="000E57ED" w:rsidP="00E07E29">
            <w:r>
              <w:t>20</w:t>
            </w:r>
          </w:p>
        </w:tc>
        <w:tc>
          <w:tcPr>
            <w:tcW w:w="1360" w:type="dxa"/>
          </w:tcPr>
          <w:p w14:paraId="5BC749F8" w14:textId="77777777" w:rsidR="000E57ED" w:rsidRDefault="000E57ED" w:rsidP="00E07E29"/>
        </w:tc>
        <w:tc>
          <w:tcPr>
            <w:tcW w:w="1289" w:type="dxa"/>
          </w:tcPr>
          <w:p w14:paraId="076D86C3" w14:textId="77777777" w:rsidR="000E57ED" w:rsidRDefault="000E57ED" w:rsidP="00E07E29"/>
        </w:tc>
        <w:tc>
          <w:tcPr>
            <w:tcW w:w="1079" w:type="dxa"/>
          </w:tcPr>
          <w:p w14:paraId="0FD7AE40" w14:textId="77777777" w:rsidR="000E57ED" w:rsidRDefault="000E57ED" w:rsidP="00E07E29"/>
        </w:tc>
        <w:tc>
          <w:tcPr>
            <w:tcW w:w="2132" w:type="dxa"/>
          </w:tcPr>
          <w:p w14:paraId="604484B2" w14:textId="77777777" w:rsidR="000E57ED" w:rsidRDefault="000E57ED" w:rsidP="00E07E29">
            <w:r>
              <w:t>Номер жанра</w:t>
            </w:r>
          </w:p>
        </w:tc>
      </w:tr>
    </w:tbl>
    <w:p w14:paraId="0000DD1F" w14:textId="77777777" w:rsidR="000E57ED" w:rsidRDefault="000E57ED" w:rsidP="000E57ED">
      <w:pPr>
        <w:jc w:val="center"/>
      </w:pPr>
      <w:r>
        <w:t>Менеджеры</w:t>
      </w:r>
    </w:p>
    <w:tbl>
      <w:tblPr>
        <w:tblStyle w:val="a6"/>
        <w:tblW w:w="9873" w:type="dxa"/>
        <w:tblLook w:val="04A0" w:firstRow="1" w:lastRow="0" w:firstColumn="1" w:lastColumn="0" w:noHBand="0" w:noVBand="1"/>
      </w:tblPr>
      <w:tblGrid>
        <w:gridCol w:w="1854"/>
        <w:gridCol w:w="1321"/>
        <w:gridCol w:w="1084"/>
        <w:gridCol w:w="1504"/>
        <w:gridCol w:w="1427"/>
        <w:gridCol w:w="1245"/>
        <w:gridCol w:w="1438"/>
      </w:tblGrid>
      <w:tr w:rsidR="000E57ED" w14:paraId="52937282" w14:textId="77777777" w:rsidTr="00E07E29">
        <w:trPr>
          <w:trHeight w:val="996"/>
        </w:trPr>
        <w:tc>
          <w:tcPr>
            <w:tcW w:w="1774" w:type="dxa"/>
          </w:tcPr>
          <w:p w14:paraId="3C2FA9FB" w14:textId="77777777" w:rsidR="000E57ED" w:rsidRDefault="000E57ED" w:rsidP="00E07E29">
            <w:r>
              <w:t>Поле</w:t>
            </w:r>
          </w:p>
        </w:tc>
        <w:tc>
          <w:tcPr>
            <w:tcW w:w="1234" w:type="dxa"/>
          </w:tcPr>
          <w:p w14:paraId="0B98D31C" w14:textId="77777777" w:rsidR="000E57ED" w:rsidRDefault="000E57ED" w:rsidP="00E07E29">
            <w:r>
              <w:t>Тип данных</w:t>
            </w:r>
          </w:p>
        </w:tc>
        <w:tc>
          <w:tcPr>
            <w:tcW w:w="1164" w:type="dxa"/>
          </w:tcPr>
          <w:p w14:paraId="00E7A108" w14:textId="77777777" w:rsidR="000E57ED" w:rsidRDefault="000E57ED" w:rsidP="00E07E29">
            <w:r>
              <w:t>Длина</w:t>
            </w:r>
          </w:p>
        </w:tc>
        <w:tc>
          <w:tcPr>
            <w:tcW w:w="1518" w:type="dxa"/>
          </w:tcPr>
          <w:p w14:paraId="51196ACD" w14:textId="77777777" w:rsidR="000E57ED" w:rsidRDefault="000E57ED" w:rsidP="00E07E29">
            <w:r>
              <w:t>Допустимое значение</w:t>
            </w:r>
          </w:p>
        </w:tc>
        <w:tc>
          <w:tcPr>
            <w:tcW w:w="1438" w:type="dxa"/>
          </w:tcPr>
          <w:p w14:paraId="57230B78" w14:textId="77777777" w:rsidR="000E57ED" w:rsidRDefault="000E57ED" w:rsidP="00E07E29">
            <w:r>
              <w:t>Первичный ключ</w:t>
            </w:r>
          </w:p>
        </w:tc>
        <w:tc>
          <w:tcPr>
            <w:tcW w:w="1268" w:type="dxa"/>
          </w:tcPr>
          <w:p w14:paraId="767BED75" w14:textId="77777777" w:rsidR="000E57ED" w:rsidRDefault="000E57ED" w:rsidP="00E07E29">
            <w:r>
              <w:t>Внешний ключ</w:t>
            </w:r>
          </w:p>
        </w:tc>
        <w:tc>
          <w:tcPr>
            <w:tcW w:w="1477" w:type="dxa"/>
          </w:tcPr>
          <w:p w14:paraId="0B518CCE" w14:textId="77777777" w:rsidR="000E57ED" w:rsidRDefault="000E57ED" w:rsidP="00E07E29">
            <w:r>
              <w:t>Описание</w:t>
            </w:r>
          </w:p>
        </w:tc>
      </w:tr>
      <w:tr w:rsidR="000E57ED" w14:paraId="5CE27F86" w14:textId="77777777" w:rsidTr="00E07E29">
        <w:trPr>
          <w:trHeight w:val="512"/>
        </w:trPr>
        <w:tc>
          <w:tcPr>
            <w:tcW w:w="1774" w:type="dxa"/>
          </w:tcPr>
          <w:p w14:paraId="7D9CBD7D" w14:textId="77777777" w:rsidR="000E57ED" w:rsidRPr="00E841B6" w:rsidRDefault="000E57ED" w:rsidP="00E07E29">
            <w:proofErr w:type="spellStart"/>
            <w:r>
              <w:t>Код_менеджера</w:t>
            </w:r>
            <w:proofErr w:type="spellEnd"/>
          </w:p>
        </w:tc>
        <w:tc>
          <w:tcPr>
            <w:tcW w:w="1234" w:type="dxa"/>
          </w:tcPr>
          <w:p w14:paraId="011E6391" w14:textId="77777777" w:rsidR="000E57ED" w:rsidRDefault="000E57ED" w:rsidP="00E07E29">
            <w:r>
              <w:t>Счетчик</w:t>
            </w:r>
          </w:p>
        </w:tc>
        <w:tc>
          <w:tcPr>
            <w:tcW w:w="1164" w:type="dxa"/>
          </w:tcPr>
          <w:p w14:paraId="05DE6E99" w14:textId="77777777" w:rsidR="000E57ED" w:rsidRDefault="000E57ED" w:rsidP="00E07E29">
            <w:r>
              <w:t>10</w:t>
            </w:r>
          </w:p>
        </w:tc>
        <w:tc>
          <w:tcPr>
            <w:tcW w:w="1518" w:type="dxa"/>
          </w:tcPr>
          <w:p w14:paraId="41458A8C" w14:textId="77777777" w:rsidR="000E57ED" w:rsidRDefault="000E57ED" w:rsidP="00E07E29">
            <w:r>
              <w:rPr>
                <w:lang w:val="en-US"/>
              </w:rPr>
              <w:t>NOT NULL</w:t>
            </w:r>
          </w:p>
        </w:tc>
        <w:tc>
          <w:tcPr>
            <w:tcW w:w="1438" w:type="dxa"/>
          </w:tcPr>
          <w:p w14:paraId="23E0ED38" w14:textId="77777777" w:rsidR="000E57ED" w:rsidRDefault="000E57ED" w:rsidP="00E07E29">
            <w:r>
              <w:t>+</w:t>
            </w:r>
          </w:p>
        </w:tc>
        <w:tc>
          <w:tcPr>
            <w:tcW w:w="1268" w:type="dxa"/>
          </w:tcPr>
          <w:p w14:paraId="06F93518" w14:textId="77777777" w:rsidR="000E57ED" w:rsidRDefault="000E57ED" w:rsidP="00E07E29"/>
        </w:tc>
        <w:tc>
          <w:tcPr>
            <w:tcW w:w="1477" w:type="dxa"/>
          </w:tcPr>
          <w:p w14:paraId="21769297" w14:textId="77777777" w:rsidR="000E57ED" w:rsidRDefault="000E57ED" w:rsidP="00E07E29">
            <w:r>
              <w:t>Номер менеджера</w:t>
            </w:r>
          </w:p>
        </w:tc>
      </w:tr>
      <w:tr w:rsidR="000E57ED" w14:paraId="0C2D829E" w14:textId="77777777" w:rsidTr="00E07E29">
        <w:trPr>
          <w:trHeight w:val="512"/>
        </w:trPr>
        <w:tc>
          <w:tcPr>
            <w:tcW w:w="1774" w:type="dxa"/>
          </w:tcPr>
          <w:p w14:paraId="78431B42" w14:textId="77777777" w:rsidR="000E57ED" w:rsidRDefault="000E57ED" w:rsidP="00E07E29">
            <w:r>
              <w:t>Фамилия</w:t>
            </w:r>
          </w:p>
        </w:tc>
        <w:tc>
          <w:tcPr>
            <w:tcW w:w="1234" w:type="dxa"/>
          </w:tcPr>
          <w:p w14:paraId="41799C2D" w14:textId="77777777" w:rsidR="000E57ED" w:rsidRDefault="000E57ED" w:rsidP="00E07E29">
            <w:r>
              <w:t>Текстовый</w:t>
            </w:r>
          </w:p>
        </w:tc>
        <w:tc>
          <w:tcPr>
            <w:tcW w:w="1164" w:type="dxa"/>
          </w:tcPr>
          <w:p w14:paraId="71694515" w14:textId="77777777" w:rsidR="000E57ED" w:rsidRDefault="000E57ED" w:rsidP="00E07E29">
            <w:r>
              <w:t>10</w:t>
            </w:r>
          </w:p>
        </w:tc>
        <w:tc>
          <w:tcPr>
            <w:tcW w:w="1518" w:type="dxa"/>
          </w:tcPr>
          <w:p w14:paraId="6E8C358E" w14:textId="77777777" w:rsidR="000E57ED" w:rsidRDefault="000E57ED" w:rsidP="00E07E29"/>
        </w:tc>
        <w:tc>
          <w:tcPr>
            <w:tcW w:w="1438" w:type="dxa"/>
          </w:tcPr>
          <w:p w14:paraId="13EF7D67" w14:textId="77777777" w:rsidR="000E57ED" w:rsidRDefault="000E57ED" w:rsidP="00E07E29"/>
        </w:tc>
        <w:tc>
          <w:tcPr>
            <w:tcW w:w="1268" w:type="dxa"/>
          </w:tcPr>
          <w:p w14:paraId="65AA92C9" w14:textId="77777777" w:rsidR="000E57ED" w:rsidRDefault="000E57ED" w:rsidP="00E07E29"/>
        </w:tc>
        <w:tc>
          <w:tcPr>
            <w:tcW w:w="1477" w:type="dxa"/>
          </w:tcPr>
          <w:p w14:paraId="5BCE15F7" w14:textId="77777777" w:rsidR="000E57ED" w:rsidRDefault="000E57ED" w:rsidP="00E07E29">
            <w:r>
              <w:t>Фамилия менеджера</w:t>
            </w:r>
          </w:p>
        </w:tc>
      </w:tr>
      <w:tr w:rsidR="000E57ED" w14:paraId="4F195788" w14:textId="77777777" w:rsidTr="00E07E29">
        <w:trPr>
          <w:trHeight w:val="483"/>
        </w:trPr>
        <w:tc>
          <w:tcPr>
            <w:tcW w:w="1774" w:type="dxa"/>
          </w:tcPr>
          <w:p w14:paraId="48F8B1BA" w14:textId="77777777" w:rsidR="000E57ED" w:rsidRDefault="000E57ED" w:rsidP="00E07E29">
            <w:r>
              <w:t>Имя</w:t>
            </w:r>
          </w:p>
        </w:tc>
        <w:tc>
          <w:tcPr>
            <w:tcW w:w="1234" w:type="dxa"/>
          </w:tcPr>
          <w:p w14:paraId="07C70D9B" w14:textId="77777777" w:rsidR="000E57ED" w:rsidRDefault="000E57ED" w:rsidP="00E07E29">
            <w:r>
              <w:t>Текстовый</w:t>
            </w:r>
          </w:p>
        </w:tc>
        <w:tc>
          <w:tcPr>
            <w:tcW w:w="1164" w:type="dxa"/>
          </w:tcPr>
          <w:p w14:paraId="7A61AF66" w14:textId="77777777" w:rsidR="000E57ED" w:rsidRDefault="000E57ED" w:rsidP="00E07E29">
            <w:r>
              <w:t>10</w:t>
            </w:r>
          </w:p>
        </w:tc>
        <w:tc>
          <w:tcPr>
            <w:tcW w:w="1518" w:type="dxa"/>
          </w:tcPr>
          <w:p w14:paraId="1092CFD2" w14:textId="77777777" w:rsidR="000E57ED" w:rsidRDefault="000E57ED" w:rsidP="00E07E29"/>
        </w:tc>
        <w:tc>
          <w:tcPr>
            <w:tcW w:w="1438" w:type="dxa"/>
          </w:tcPr>
          <w:p w14:paraId="6B3B7730" w14:textId="77777777" w:rsidR="000E57ED" w:rsidRDefault="000E57ED" w:rsidP="00E07E29"/>
        </w:tc>
        <w:tc>
          <w:tcPr>
            <w:tcW w:w="1268" w:type="dxa"/>
          </w:tcPr>
          <w:p w14:paraId="63586CB7" w14:textId="77777777" w:rsidR="000E57ED" w:rsidRDefault="000E57ED" w:rsidP="00E07E29"/>
        </w:tc>
        <w:tc>
          <w:tcPr>
            <w:tcW w:w="1477" w:type="dxa"/>
          </w:tcPr>
          <w:p w14:paraId="524F811F" w14:textId="77777777" w:rsidR="000E57ED" w:rsidRDefault="000E57ED" w:rsidP="00E07E29">
            <w:r>
              <w:t>Имя менеджера</w:t>
            </w:r>
          </w:p>
        </w:tc>
      </w:tr>
      <w:tr w:rsidR="000E57ED" w14:paraId="6F9ADF1B" w14:textId="77777777" w:rsidTr="00E07E29">
        <w:trPr>
          <w:trHeight w:val="483"/>
        </w:trPr>
        <w:tc>
          <w:tcPr>
            <w:tcW w:w="1774" w:type="dxa"/>
          </w:tcPr>
          <w:p w14:paraId="1A3FCB02" w14:textId="77777777" w:rsidR="000E57ED" w:rsidRPr="00E841B6" w:rsidRDefault="000E57ED" w:rsidP="00E07E29">
            <w:r>
              <w:t>Выходной</w:t>
            </w:r>
          </w:p>
        </w:tc>
        <w:tc>
          <w:tcPr>
            <w:tcW w:w="1234" w:type="dxa"/>
          </w:tcPr>
          <w:p w14:paraId="1C5BD3F6" w14:textId="77777777" w:rsidR="000E57ED" w:rsidRDefault="000E57ED" w:rsidP="00E07E29">
            <w:r>
              <w:t>Текстовый</w:t>
            </w:r>
          </w:p>
        </w:tc>
        <w:tc>
          <w:tcPr>
            <w:tcW w:w="1164" w:type="dxa"/>
          </w:tcPr>
          <w:p w14:paraId="09DF3BBE" w14:textId="77777777" w:rsidR="000E57ED" w:rsidRDefault="000E57ED" w:rsidP="00E07E29">
            <w:r>
              <w:t>10</w:t>
            </w:r>
          </w:p>
        </w:tc>
        <w:tc>
          <w:tcPr>
            <w:tcW w:w="1518" w:type="dxa"/>
          </w:tcPr>
          <w:p w14:paraId="5403A46A" w14:textId="77777777" w:rsidR="000E57ED" w:rsidRDefault="000E57ED" w:rsidP="00E07E29">
            <w:pPr>
              <w:rPr>
                <w:lang w:val="en-US"/>
              </w:rPr>
            </w:pPr>
          </w:p>
        </w:tc>
        <w:tc>
          <w:tcPr>
            <w:tcW w:w="1438" w:type="dxa"/>
          </w:tcPr>
          <w:p w14:paraId="2AC75FC9" w14:textId="77777777" w:rsidR="000E57ED" w:rsidRDefault="000E57ED" w:rsidP="00E07E29"/>
        </w:tc>
        <w:tc>
          <w:tcPr>
            <w:tcW w:w="1268" w:type="dxa"/>
          </w:tcPr>
          <w:p w14:paraId="3DB25D5D" w14:textId="77777777" w:rsidR="000E57ED" w:rsidRDefault="000E57ED" w:rsidP="00E07E29"/>
        </w:tc>
        <w:tc>
          <w:tcPr>
            <w:tcW w:w="1477" w:type="dxa"/>
          </w:tcPr>
          <w:p w14:paraId="7EB48D3A" w14:textId="77777777" w:rsidR="000E57ED" w:rsidRDefault="000E57ED" w:rsidP="00E07E29">
            <w:r>
              <w:t>Выходной менеджера</w:t>
            </w:r>
          </w:p>
        </w:tc>
      </w:tr>
    </w:tbl>
    <w:p w14:paraId="236E0486" w14:textId="77777777" w:rsidR="000E57ED" w:rsidRPr="00E22F7D" w:rsidRDefault="000E57ED" w:rsidP="000E57ED">
      <w:pPr>
        <w:jc w:val="center"/>
        <w:rPr>
          <w:sz w:val="22"/>
          <w:szCs w:val="22"/>
        </w:rPr>
      </w:pPr>
      <w:r w:rsidRPr="00E22F7D">
        <w:rPr>
          <w:sz w:val="22"/>
          <w:szCs w:val="22"/>
        </w:rPr>
        <w:t>Сеансы</w:t>
      </w:r>
    </w:p>
    <w:tbl>
      <w:tblPr>
        <w:tblStyle w:val="a6"/>
        <w:tblW w:w="10004" w:type="dxa"/>
        <w:tblLook w:val="04A0" w:firstRow="1" w:lastRow="0" w:firstColumn="1" w:lastColumn="0" w:noHBand="0" w:noVBand="1"/>
      </w:tblPr>
      <w:tblGrid>
        <w:gridCol w:w="2857"/>
        <w:gridCol w:w="1414"/>
        <w:gridCol w:w="863"/>
        <w:gridCol w:w="1467"/>
        <w:gridCol w:w="1397"/>
        <w:gridCol w:w="1182"/>
        <w:gridCol w:w="1417"/>
      </w:tblGrid>
      <w:tr w:rsidR="000E57ED" w14:paraId="2039BE8A" w14:textId="77777777" w:rsidTr="00E07E29">
        <w:trPr>
          <w:trHeight w:val="996"/>
        </w:trPr>
        <w:tc>
          <w:tcPr>
            <w:tcW w:w="2132" w:type="dxa"/>
          </w:tcPr>
          <w:p w14:paraId="4EB049F1" w14:textId="77777777" w:rsidR="000E57ED" w:rsidRDefault="000E57ED" w:rsidP="00E07E29">
            <w:r>
              <w:t>Поле</w:t>
            </w:r>
          </w:p>
        </w:tc>
        <w:tc>
          <w:tcPr>
            <w:tcW w:w="1200" w:type="dxa"/>
          </w:tcPr>
          <w:p w14:paraId="5C118468" w14:textId="77777777" w:rsidR="000E57ED" w:rsidRDefault="000E57ED" w:rsidP="00E07E29">
            <w:r>
              <w:t>Тип данных</w:t>
            </w:r>
          </w:p>
        </w:tc>
        <w:tc>
          <w:tcPr>
            <w:tcW w:w="812" w:type="dxa"/>
          </w:tcPr>
          <w:p w14:paraId="27116C2A" w14:textId="77777777" w:rsidR="000E57ED" w:rsidRDefault="000E57ED" w:rsidP="00E07E29">
            <w:r>
              <w:t>Длина</w:t>
            </w:r>
          </w:p>
        </w:tc>
        <w:tc>
          <w:tcPr>
            <w:tcW w:w="1360" w:type="dxa"/>
          </w:tcPr>
          <w:p w14:paraId="626F4DB0" w14:textId="77777777" w:rsidR="000E57ED" w:rsidRDefault="000E57ED" w:rsidP="00E07E29">
            <w:r>
              <w:t>Допустимое значение</w:t>
            </w:r>
          </w:p>
        </w:tc>
        <w:tc>
          <w:tcPr>
            <w:tcW w:w="1289" w:type="dxa"/>
          </w:tcPr>
          <w:p w14:paraId="63044F3F" w14:textId="77777777" w:rsidR="000E57ED" w:rsidRDefault="000E57ED" w:rsidP="00E07E29">
            <w:r>
              <w:t>Первичный ключ</w:t>
            </w:r>
          </w:p>
        </w:tc>
        <w:tc>
          <w:tcPr>
            <w:tcW w:w="1079" w:type="dxa"/>
          </w:tcPr>
          <w:p w14:paraId="37611CD2" w14:textId="77777777" w:rsidR="000E57ED" w:rsidRDefault="000E57ED" w:rsidP="00E07E29">
            <w:r>
              <w:t>Внешний ключ</w:t>
            </w:r>
          </w:p>
        </w:tc>
        <w:tc>
          <w:tcPr>
            <w:tcW w:w="2132" w:type="dxa"/>
          </w:tcPr>
          <w:p w14:paraId="239B8493" w14:textId="77777777" w:rsidR="000E57ED" w:rsidRDefault="000E57ED" w:rsidP="00E07E29">
            <w:r>
              <w:t>Описание</w:t>
            </w:r>
          </w:p>
        </w:tc>
      </w:tr>
      <w:tr w:rsidR="000E57ED" w14:paraId="3B369D91" w14:textId="77777777" w:rsidTr="00E07E29">
        <w:trPr>
          <w:trHeight w:val="512"/>
        </w:trPr>
        <w:tc>
          <w:tcPr>
            <w:tcW w:w="2132" w:type="dxa"/>
          </w:tcPr>
          <w:p w14:paraId="624F8461" w14:textId="77777777" w:rsidR="000E57ED" w:rsidRDefault="000E57ED" w:rsidP="00E07E29">
            <w:proofErr w:type="spellStart"/>
            <w:r>
              <w:t>Код_сеанса</w:t>
            </w:r>
            <w:proofErr w:type="spellEnd"/>
          </w:p>
        </w:tc>
        <w:tc>
          <w:tcPr>
            <w:tcW w:w="1200" w:type="dxa"/>
          </w:tcPr>
          <w:p w14:paraId="1F966BAF" w14:textId="77777777" w:rsidR="000E57ED" w:rsidRDefault="000E57ED" w:rsidP="00E07E29">
            <w:r>
              <w:t>Счетчик</w:t>
            </w:r>
          </w:p>
        </w:tc>
        <w:tc>
          <w:tcPr>
            <w:tcW w:w="812" w:type="dxa"/>
          </w:tcPr>
          <w:p w14:paraId="68ADE85F" w14:textId="77777777" w:rsidR="000E57ED" w:rsidRDefault="000E57ED" w:rsidP="00E07E29">
            <w:r>
              <w:t>10</w:t>
            </w:r>
          </w:p>
        </w:tc>
        <w:tc>
          <w:tcPr>
            <w:tcW w:w="1360" w:type="dxa"/>
          </w:tcPr>
          <w:p w14:paraId="72B86F82" w14:textId="77777777" w:rsidR="000E57ED" w:rsidRDefault="000E57ED" w:rsidP="00E07E29">
            <w:r>
              <w:rPr>
                <w:lang w:val="en-US"/>
              </w:rPr>
              <w:t>NOT NULL</w:t>
            </w:r>
          </w:p>
        </w:tc>
        <w:tc>
          <w:tcPr>
            <w:tcW w:w="1289" w:type="dxa"/>
          </w:tcPr>
          <w:p w14:paraId="289AB6C1" w14:textId="77777777" w:rsidR="000E57ED" w:rsidRDefault="000E57ED" w:rsidP="00E07E29">
            <w:r>
              <w:t>+</w:t>
            </w:r>
          </w:p>
        </w:tc>
        <w:tc>
          <w:tcPr>
            <w:tcW w:w="1079" w:type="dxa"/>
          </w:tcPr>
          <w:p w14:paraId="5261CC93" w14:textId="77777777" w:rsidR="000E57ED" w:rsidRDefault="000E57ED" w:rsidP="00E07E29"/>
        </w:tc>
        <w:tc>
          <w:tcPr>
            <w:tcW w:w="2132" w:type="dxa"/>
          </w:tcPr>
          <w:p w14:paraId="0CF201AA" w14:textId="77777777" w:rsidR="000E57ED" w:rsidRDefault="000E57ED" w:rsidP="00E07E29">
            <w:r>
              <w:t>Номер сеанса</w:t>
            </w:r>
          </w:p>
        </w:tc>
      </w:tr>
      <w:tr w:rsidR="000E57ED" w14:paraId="1075EC27" w14:textId="77777777" w:rsidTr="00E07E29">
        <w:trPr>
          <w:trHeight w:val="512"/>
        </w:trPr>
        <w:tc>
          <w:tcPr>
            <w:tcW w:w="2132" w:type="dxa"/>
          </w:tcPr>
          <w:p w14:paraId="3947901A" w14:textId="77777777" w:rsidR="000E57ED" w:rsidRDefault="000E57ED" w:rsidP="00E07E29">
            <w:r>
              <w:t>Дата</w:t>
            </w:r>
          </w:p>
        </w:tc>
        <w:tc>
          <w:tcPr>
            <w:tcW w:w="1200" w:type="dxa"/>
          </w:tcPr>
          <w:p w14:paraId="097019C7" w14:textId="77777777" w:rsidR="000E57ED" w:rsidRDefault="000E57ED" w:rsidP="00E07E29">
            <w:r>
              <w:t>Дата/Время</w:t>
            </w:r>
          </w:p>
        </w:tc>
        <w:tc>
          <w:tcPr>
            <w:tcW w:w="812" w:type="dxa"/>
          </w:tcPr>
          <w:p w14:paraId="2C99A316" w14:textId="77777777" w:rsidR="000E57ED" w:rsidRDefault="000E57ED" w:rsidP="00E07E29">
            <w:r>
              <w:t>10</w:t>
            </w:r>
          </w:p>
        </w:tc>
        <w:tc>
          <w:tcPr>
            <w:tcW w:w="1360" w:type="dxa"/>
          </w:tcPr>
          <w:p w14:paraId="1D125AE3" w14:textId="77777777" w:rsidR="000E57ED" w:rsidRDefault="000E57ED" w:rsidP="00E07E29"/>
        </w:tc>
        <w:tc>
          <w:tcPr>
            <w:tcW w:w="1289" w:type="dxa"/>
          </w:tcPr>
          <w:p w14:paraId="64356C69" w14:textId="77777777" w:rsidR="000E57ED" w:rsidRDefault="000E57ED" w:rsidP="00E07E29"/>
        </w:tc>
        <w:tc>
          <w:tcPr>
            <w:tcW w:w="1079" w:type="dxa"/>
          </w:tcPr>
          <w:p w14:paraId="708CEFF4" w14:textId="77777777" w:rsidR="000E57ED" w:rsidRDefault="000E57ED" w:rsidP="00E07E29"/>
        </w:tc>
        <w:tc>
          <w:tcPr>
            <w:tcW w:w="2132" w:type="dxa"/>
          </w:tcPr>
          <w:p w14:paraId="69DE4E7C" w14:textId="77777777" w:rsidR="000E57ED" w:rsidRDefault="000E57ED" w:rsidP="00E07E29">
            <w:r>
              <w:t>Дата и время посещения сеанса</w:t>
            </w:r>
          </w:p>
        </w:tc>
      </w:tr>
      <w:tr w:rsidR="000E57ED" w14:paraId="744C7D3F" w14:textId="77777777" w:rsidTr="00E07E29">
        <w:trPr>
          <w:trHeight w:val="483"/>
        </w:trPr>
        <w:tc>
          <w:tcPr>
            <w:tcW w:w="2132" w:type="dxa"/>
          </w:tcPr>
          <w:p w14:paraId="16F1465F" w14:textId="77777777" w:rsidR="000E57ED" w:rsidRDefault="000E57ED" w:rsidP="00E07E29">
            <w:r>
              <w:t>Начало</w:t>
            </w:r>
          </w:p>
        </w:tc>
        <w:tc>
          <w:tcPr>
            <w:tcW w:w="1200" w:type="dxa"/>
          </w:tcPr>
          <w:p w14:paraId="412578D0" w14:textId="77777777" w:rsidR="000E57ED" w:rsidRDefault="000E57ED" w:rsidP="00E07E29">
            <w:r>
              <w:t>Дата/Время</w:t>
            </w:r>
          </w:p>
        </w:tc>
        <w:tc>
          <w:tcPr>
            <w:tcW w:w="812" w:type="dxa"/>
          </w:tcPr>
          <w:p w14:paraId="55989648" w14:textId="77777777" w:rsidR="000E57ED" w:rsidRDefault="000E57ED" w:rsidP="00E07E29">
            <w:r>
              <w:t>20</w:t>
            </w:r>
          </w:p>
        </w:tc>
        <w:tc>
          <w:tcPr>
            <w:tcW w:w="1360" w:type="dxa"/>
          </w:tcPr>
          <w:p w14:paraId="59CA3660" w14:textId="77777777" w:rsidR="000E57ED" w:rsidRDefault="000E57ED" w:rsidP="00E07E29"/>
        </w:tc>
        <w:tc>
          <w:tcPr>
            <w:tcW w:w="1289" w:type="dxa"/>
          </w:tcPr>
          <w:p w14:paraId="3D94E222" w14:textId="77777777" w:rsidR="000E57ED" w:rsidRDefault="000E57ED" w:rsidP="00E07E29"/>
        </w:tc>
        <w:tc>
          <w:tcPr>
            <w:tcW w:w="1079" w:type="dxa"/>
          </w:tcPr>
          <w:p w14:paraId="13B4035A" w14:textId="77777777" w:rsidR="000E57ED" w:rsidRDefault="000E57ED" w:rsidP="00E07E29"/>
        </w:tc>
        <w:tc>
          <w:tcPr>
            <w:tcW w:w="2132" w:type="dxa"/>
          </w:tcPr>
          <w:p w14:paraId="7BF154BB" w14:textId="77777777" w:rsidR="000E57ED" w:rsidRDefault="000E57ED" w:rsidP="00E07E29">
            <w:r>
              <w:t>Начало сеанса</w:t>
            </w:r>
          </w:p>
        </w:tc>
      </w:tr>
      <w:tr w:rsidR="000E57ED" w14:paraId="51A03470" w14:textId="77777777" w:rsidTr="00E07E29">
        <w:trPr>
          <w:trHeight w:val="483"/>
        </w:trPr>
        <w:tc>
          <w:tcPr>
            <w:tcW w:w="2132" w:type="dxa"/>
          </w:tcPr>
          <w:p w14:paraId="356DC8B5" w14:textId="77777777" w:rsidR="000E57ED" w:rsidRDefault="000E57ED" w:rsidP="00E07E29">
            <w:proofErr w:type="spellStart"/>
            <w:r>
              <w:t>Код_фильма</w:t>
            </w:r>
            <w:proofErr w:type="spellEnd"/>
          </w:p>
        </w:tc>
        <w:tc>
          <w:tcPr>
            <w:tcW w:w="1200" w:type="dxa"/>
          </w:tcPr>
          <w:p w14:paraId="4FB9941B" w14:textId="77777777" w:rsidR="000E57ED" w:rsidRDefault="000E57ED" w:rsidP="00E07E29">
            <w:r>
              <w:t>Числовой</w:t>
            </w:r>
          </w:p>
        </w:tc>
        <w:tc>
          <w:tcPr>
            <w:tcW w:w="812" w:type="dxa"/>
          </w:tcPr>
          <w:p w14:paraId="1D73AD2C" w14:textId="77777777" w:rsidR="000E57ED" w:rsidRDefault="000E57ED" w:rsidP="00E07E29">
            <w:r>
              <w:t>10</w:t>
            </w:r>
          </w:p>
        </w:tc>
        <w:tc>
          <w:tcPr>
            <w:tcW w:w="1360" w:type="dxa"/>
          </w:tcPr>
          <w:p w14:paraId="79C730E5" w14:textId="77777777" w:rsidR="000E57ED" w:rsidRDefault="000E57ED" w:rsidP="00E07E29"/>
        </w:tc>
        <w:tc>
          <w:tcPr>
            <w:tcW w:w="1289" w:type="dxa"/>
          </w:tcPr>
          <w:p w14:paraId="69ABBF12" w14:textId="77777777" w:rsidR="000E57ED" w:rsidRDefault="000E57ED" w:rsidP="00E07E29"/>
        </w:tc>
        <w:tc>
          <w:tcPr>
            <w:tcW w:w="1079" w:type="dxa"/>
          </w:tcPr>
          <w:p w14:paraId="7CCDF55E" w14:textId="77777777" w:rsidR="000E57ED" w:rsidRDefault="000E57ED" w:rsidP="00E07E29"/>
        </w:tc>
        <w:tc>
          <w:tcPr>
            <w:tcW w:w="2132" w:type="dxa"/>
          </w:tcPr>
          <w:p w14:paraId="044B2391" w14:textId="77777777" w:rsidR="000E57ED" w:rsidRDefault="000E57ED" w:rsidP="00E07E29">
            <w:r>
              <w:t xml:space="preserve">Номер фильма  </w:t>
            </w:r>
          </w:p>
        </w:tc>
      </w:tr>
      <w:tr w:rsidR="000E57ED" w14:paraId="653556F5" w14:textId="77777777" w:rsidTr="00E07E29">
        <w:trPr>
          <w:trHeight w:val="483"/>
        </w:trPr>
        <w:tc>
          <w:tcPr>
            <w:tcW w:w="2132" w:type="dxa"/>
          </w:tcPr>
          <w:p w14:paraId="0A088076" w14:textId="77777777" w:rsidR="000E57ED" w:rsidRPr="00E841B6" w:rsidRDefault="000E57ED" w:rsidP="00E07E29">
            <w:proofErr w:type="spellStart"/>
            <w:r>
              <w:t>Код_менеджера</w:t>
            </w:r>
            <w:proofErr w:type="spellEnd"/>
          </w:p>
        </w:tc>
        <w:tc>
          <w:tcPr>
            <w:tcW w:w="1200" w:type="dxa"/>
          </w:tcPr>
          <w:p w14:paraId="0334E532" w14:textId="77777777" w:rsidR="000E57ED" w:rsidRDefault="000E57ED" w:rsidP="00E07E29">
            <w:r>
              <w:t>Числовой</w:t>
            </w:r>
          </w:p>
        </w:tc>
        <w:tc>
          <w:tcPr>
            <w:tcW w:w="812" w:type="dxa"/>
          </w:tcPr>
          <w:p w14:paraId="1F4956BB" w14:textId="77777777" w:rsidR="000E57ED" w:rsidRDefault="000E57ED" w:rsidP="00E07E29">
            <w:r>
              <w:t>10</w:t>
            </w:r>
          </w:p>
        </w:tc>
        <w:tc>
          <w:tcPr>
            <w:tcW w:w="1360" w:type="dxa"/>
          </w:tcPr>
          <w:p w14:paraId="5B90F3D0" w14:textId="77777777" w:rsidR="000E57ED" w:rsidRDefault="000E57ED" w:rsidP="00E07E29">
            <w:pPr>
              <w:rPr>
                <w:lang w:val="en-US"/>
              </w:rPr>
            </w:pPr>
          </w:p>
        </w:tc>
        <w:tc>
          <w:tcPr>
            <w:tcW w:w="1289" w:type="dxa"/>
          </w:tcPr>
          <w:p w14:paraId="62E66606" w14:textId="77777777" w:rsidR="000E57ED" w:rsidRDefault="000E57ED" w:rsidP="00E07E29"/>
        </w:tc>
        <w:tc>
          <w:tcPr>
            <w:tcW w:w="1079" w:type="dxa"/>
          </w:tcPr>
          <w:p w14:paraId="3BE4F0DC" w14:textId="77777777" w:rsidR="000E57ED" w:rsidRDefault="000E57ED" w:rsidP="00E07E29"/>
        </w:tc>
        <w:tc>
          <w:tcPr>
            <w:tcW w:w="2132" w:type="dxa"/>
          </w:tcPr>
          <w:p w14:paraId="58F90B5A" w14:textId="77777777" w:rsidR="000E57ED" w:rsidRDefault="000E57ED" w:rsidP="00E07E29">
            <w:r>
              <w:t>Номер менеджера</w:t>
            </w:r>
          </w:p>
        </w:tc>
      </w:tr>
      <w:tr w:rsidR="000E57ED" w14:paraId="3AB95211" w14:textId="77777777" w:rsidTr="00E07E29">
        <w:trPr>
          <w:trHeight w:val="483"/>
        </w:trPr>
        <w:tc>
          <w:tcPr>
            <w:tcW w:w="2132" w:type="dxa"/>
          </w:tcPr>
          <w:p w14:paraId="4A55D7FC" w14:textId="77777777" w:rsidR="000E57ED" w:rsidRPr="00E841B6" w:rsidRDefault="000E57ED" w:rsidP="00E07E29">
            <w:proofErr w:type="spellStart"/>
            <w:r>
              <w:t>Количесво_прод_билетов</w:t>
            </w:r>
            <w:proofErr w:type="spellEnd"/>
          </w:p>
        </w:tc>
        <w:tc>
          <w:tcPr>
            <w:tcW w:w="1200" w:type="dxa"/>
          </w:tcPr>
          <w:p w14:paraId="5A4BB65D" w14:textId="77777777" w:rsidR="000E57ED" w:rsidRDefault="000E57ED" w:rsidP="00E07E29">
            <w:r>
              <w:t>Числовой</w:t>
            </w:r>
          </w:p>
        </w:tc>
        <w:tc>
          <w:tcPr>
            <w:tcW w:w="812" w:type="dxa"/>
          </w:tcPr>
          <w:p w14:paraId="259FE321" w14:textId="77777777" w:rsidR="000E57ED" w:rsidRDefault="000E57ED" w:rsidP="00E07E29">
            <w:r>
              <w:t>50</w:t>
            </w:r>
          </w:p>
        </w:tc>
        <w:tc>
          <w:tcPr>
            <w:tcW w:w="1360" w:type="dxa"/>
          </w:tcPr>
          <w:p w14:paraId="01D93E8F" w14:textId="77777777" w:rsidR="000E57ED" w:rsidRDefault="000E57ED" w:rsidP="00E07E29">
            <w:pPr>
              <w:rPr>
                <w:lang w:val="en-US"/>
              </w:rPr>
            </w:pPr>
          </w:p>
        </w:tc>
        <w:tc>
          <w:tcPr>
            <w:tcW w:w="1289" w:type="dxa"/>
          </w:tcPr>
          <w:p w14:paraId="0641B810" w14:textId="77777777" w:rsidR="000E57ED" w:rsidRDefault="000E57ED" w:rsidP="00E07E29"/>
        </w:tc>
        <w:tc>
          <w:tcPr>
            <w:tcW w:w="1079" w:type="dxa"/>
          </w:tcPr>
          <w:p w14:paraId="223EF590" w14:textId="77777777" w:rsidR="000E57ED" w:rsidRDefault="000E57ED" w:rsidP="00E07E29"/>
        </w:tc>
        <w:tc>
          <w:tcPr>
            <w:tcW w:w="2132" w:type="dxa"/>
          </w:tcPr>
          <w:p w14:paraId="645F652D" w14:textId="77777777" w:rsidR="000E57ED" w:rsidRDefault="000E57ED" w:rsidP="00E07E29">
            <w:r>
              <w:t>Количество проданных билетов за сеанс</w:t>
            </w:r>
          </w:p>
        </w:tc>
      </w:tr>
    </w:tbl>
    <w:p w14:paraId="728E28BE" w14:textId="77777777" w:rsidR="000E57ED" w:rsidRDefault="000E57ED" w:rsidP="000E57ED">
      <w:pPr>
        <w:rPr>
          <w:sz w:val="28"/>
          <w:szCs w:val="28"/>
        </w:rPr>
      </w:pPr>
    </w:p>
    <w:p w14:paraId="52BE07AB" w14:textId="77777777" w:rsidR="000E57ED" w:rsidRPr="00B22845" w:rsidRDefault="000E57ED" w:rsidP="000E57ED">
      <w:pPr>
        <w:rPr>
          <w:sz w:val="28"/>
          <w:szCs w:val="28"/>
        </w:rPr>
      </w:pPr>
      <w:r w:rsidRPr="00B22845">
        <w:rPr>
          <w:b/>
          <w:bCs/>
          <w:sz w:val="28"/>
          <w:szCs w:val="28"/>
        </w:rPr>
        <w:t>Залы:</w:t>
      </w:r>
      <w:r w:rsidRPr="00B22845">
        <w:rPr>
          <w:sz w:val="28"/>
          <w:szCs w:val="28"/>
        </w:rPr>
        <w:t xml:space="preserve"> (</w:t>
      </w:r>
      <w:proofErr w:type="spellStart"/>
      <w:r w:rsidRPr="00B22845">
        <w:rPr>
          <w:sz w:val="28"/>
          <w:szCs w:val="28"/>
        </w:rPr>
        <w:t>Код_зала</w:t>
      </w:r>
      <w:proofErr w:type="spellEnd"/>
      <w:r w:rsidRPr="00B22845">
        <w:rPr>
          <w:sz w:val="28"/>
          <w:szCs w:val="28"/>
          <w:u w:val="single"/>
        </w:rPr>
        <w:t xml:space="preserve">, </w:t>
      </w:r>
      <w:r w:rsidRPr="00B22845">
        <w:rPr>
          <w:sz w:val="28"/>
          <w:szCs w:val="28"/>
        </w:rPr>
        <w:t xml:space="preserve">Название, Жанр, </w:t>
      </w:r>
      <w:proofErr w:type="spellStart"/>
      <w:r w:rsidRPr="00B22845">
        <w:rPr>
          <w:sz w:val="28"/>
          <w:szCs w:val="28"/>
        </w:rPr>
        <w:t>Количество_мест</w:t>
      </w:r>
      <w:proofErr w:type="spellEnd"/>
      <w:r w:rsidRPr="00B22845">
        <w:rPr>
          <w:sz w:val="28"/>
          <w:szCs w:val="28"/>
        </w:rPr>
        <w:t>);</w:t>
      </w:r>
    </w:p>
    <w:p w14:paraId="5F3914B2" w14:textId="77777777" w:rsidR="000E57ED" w:rsidRPr="00B22845" w:rsidRDefault="000E57ED" w:rsidP="000E57ED">
      <w:pPr>
        <w:rPr>
          <w:sz w:val="28"/>
          <w:szCs w:val="28"/>
        </w:rPr>
      </w:pPr>
      <w:r w:rsidRPr="00B22845">
        <w:rPr>
          <w:b/>
          <w:bCs/>
          <w:sz w:val="28"/>
          <w:szCs w:val="28"/>
        </w:rPr>
        <w:t>Фильмы:</w:t>
      </w:r>
      <w:r w:rsidRPr="00B22845">
        <w:rPr>
          <w:sz w:val="28"/>
          <w:szCs w:val="28"/>
        </w:rPr>
        <w:t xml:space="preserve"> (</w:t>
      </w:r>
      <w:proofErr w:type="spellStart"/>
      <w:r w:rsidRPr="00B22845">
        <w:rPr>
          <w:sz w:val="28"/>
          <w:szCs w:val="28"/>
          <w:u w:val="single"/>
        </w:rPr>
        <w:t>Код_фильма</w:t>
      </w:r>
      <w:proofErr w:type="spellEnd"/>
      <w:r w:rsidRPr="00B22845">
        <w:rPr>
          <w:sz w:val="28"/>
          <w:szCs w:val="28"/>
        </w:rPr>
        <w:t xml:space="preserve">, Название, </w:t>
      </w:r>
      <w:proofErr w:type="spellStart"/>
      <w:r w:rsidRPr="00B22845">
        <w:rPr>
          <w:sz w:val="28"/>
          <w:szCs w:val="28"/>
        </w:rPr>
        <w:t>Код_жанра</w:t>
      </w:r>
      <w:proofErr w:type="spellEnd"/>
      <w:r w:rsidRPr="00B22845">
        <w:rPr>
          <w:sz w:val="28"/>
          <w:szCs w:val="28"/>
        </w:rPr>
        <w:t>);</w:t>
      </w:r>
    </w:p>
    <w:p w14:paraId="2BDBC7E2" w14:textId="77777777" w:rsidR="000E57ED" w:rsidRPr="00B22845" w:rsidRDefault="000E57ED" w:rsidP="000E57ED">
      <w:pPr>
        <w:rPr>
          <w:sz w:val="28"/>
          <w:szCs w:val="28"/>
        </w:rPr>
      </w:pPr>
      <w:r w:rsidRPr="00B22845">
        <w:rPr>
          <w:b/>
          <w:bCs/>
          <w:sz w:val="28"/>
          <w:szCs w:val="28"/>
        </w:rPr>
        <w:t>Менеджеры:</w:t>
      </w:r>
      <w:r w:rsidRPr="00B22845">
        <w:rPr>
          <w:sz w:val="28"/>
          <w:szCs w:val="28"/>
        </w:rPr>
        <w:t xml:space="preserve"> (</w:t>
      </w:r>
      <w:proofErr w:type="spellStart"/>
      <w:r w:rsidRPr="00B22845">
        <w:rPr>
          <w:sz w:val="28"/>
          <w:szCs w:val="28"/>
          <w:u w:val="single"/>
        </w:rPr>
        <w:t>Код_менеджера</w:t>
      </w:r>
      <w:proofErr w:type="spellEnd"/>
      <w:r w:rsidRPr="00B22845">
        <w:rPr>
          <w:sz w:val="28"/>
          <w:szCs w:val="28"/>
        </w:rPr>
        <w:t>, Фамилия, Имя, Выходной);</w:t>
      </w:r>
    </w:p>
    <w:p w14:paraId="298FED10" w14:textId="77777777" w:rsidR="000E57ED" w:rsidRPr="00B22845" w:rsidRDefault="000E57ED" w:rsidP="000E57ED">
      <w:pPr>
        <w:rPr>
          <w:sz w:val="28"/>
          <w:szCs w:val="28"/>
        </w:rPr>
      </w:pPr>
      <w:r w:rsidRPr="00B22845">
        <w:rPr>
          <w:b/>
          <w:bCs/>
          <w:sz w:val="28"/>
          <w:szCs w:val="28"/>
        </w:rPr>
        <w:t xml:space="preserve">Сеансы: </w:t>
      </w:r>
      <w:r w:rsidRPr="00B22845">
        <w:rPr>
          <w:sz w:val="28"/>
          <w:szCs w:val="28"/>
        </w:rPr>
        <w:t>(</w:t>
      </w:r>
      <w:proofErr w:type="spellStart"/>
      <w:r w:rsidRPr="00B22845">
        <w:rPr>
          <w:sz w:val="28"/>
          <w:szCs w:val="28"/>
          <w:u w:val="single"/>
        </w:rPr>
        <w:t>Код_сеанса</w:t>
      </w:r>
      <w:proofErr w:type="spellEnd"/>
      <w:r w:rsidRPr="00B22845">
        <w:rPr>
          <w:sz w:val="28"/>
          <w:szCs w:val="28"/>
        </w:rPr>
        <w:t xml:space="preserve">, Дата, Начало, </w:t>
      </w:r>
      <w:proofErr w:type="spellStart"/>
      <w:r w:rsidRPr="00B22845">
        <w:rPr>
          <w:sz w:val="28"/>
          <w:szCs w:val="28"/>
        </w:rPr>
        <w:t>Код_фильма</w:t>
      </w:r>
      <w:proofErr w:type="spellEnd"/>
      <w:r w:rsidRPr="00B22845">
        <w:rPr>
          <w:sz w:val="28"/>
          <w:szCs w:val="28"/>
        </w:rPr>
        <w:t xml:space="preserve">, </w:t>
      </w:r>
      <w:proofErr w:type="spellStart"/>
      <w:r w:rsidRPr="00B22845">
        <w:rPr>
          <w:sz w:val="28"/>
          <w:szCs w:val="28"/>
        </w:rPr>
        <w:t>Код_менеджера</w:t>
      </w:r>
      <w:proofErr w:type="spellEnd"/>
      <w:r w:rsidRPr="00B22845">
        <w:rPr>
          <w:sz w:val="28"/>
          <w:szCs w:val="28"/>
        </w:rPr>
        <w:t xml:space="preserve">, </w:t>
      </w:r>
      <w:proofErr w:type="spellStart"/>
      <w:r w:rsidRPr="00B22845">
        <w:rPr>
          <w:sz w:val="28"/>
          <w:szCs w:val="28"/>
        </w:rPr>
        <w:t>Количество_прод_билетов</w:t>
      </w:r>
      <w:proofErr w:type="spellEnd"/>
      <w:r w:rsidRPr="00B22845">
        <w:rPr>
          <w:sz w:val="28"/>
          <w:szCs w:val="28"/>
        </w:rPr>
        <w:t>).</w:t>
      </w:r>
    </w:p>
    <w:p w14:paraId="11864EFD" w14:textId="77777777" w:rsidR="000E57ED" w:rsidRDefault="000E57ED" w:rsidP="000E57ED">
      <w:pPr>
        <w:rPr>
          <w:sz w:val="28"/>
          <w:szCs w:val="28"/>
        </w:rPr>
      </w:pPr>
    </w:p>
    <w:p w14:paraId="68910105" w14:textId="77777777" w:rsidR="000E57ED" w:rsidRDefault="000E57ED" w:rsidP="000E57ED">
      <w:pPr>
        <w:rPr>
          <w:sz w:val="28"/>
          <w:szCs w:val="28"/>
        </w:rPr>
      </w:pPr>
    </w:p>
    <w:p w14:paraId="5C90C09F" w14:textId="77777777" w:rsidR="000E57ED" w:rsidRPr="00185635" w:rsidRDefault="000E57ED" w:rsidP="000E57ED">
      <w:pPr>
        <w:spacing w:line="360" w:lineRule="auto"/>
        <w:jc w:val="center"/>
        <w:rPr>
          <w:b/>
        </w:rPr>
      </w:pPr>
    </w:p>
    <w:p w14:paraId="4C2FDC86" w14:textId="4B6EC87A" w:rsid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>ПОСТРОЕНИЕ РЕЛЯЦИОННОЙ МОДЕЛИ ДАННЫХ, РАЗРАБОТКА БАЗЫ ДАННЫХ И ЗАПРОСОВ К НЕЙ (</w:t>
      </w:r>
      <w:r w:rsidRPr="004C1435">
        <w:rPr>
          <w:bCs/>
        </w:rPr>
        <w:t>Разработать БД, в соответствии с заданием</w:t>
      </w:r>
      <w:r w:rsidR="00741C06">
        <w:rPr>
          <w:bCs/>
        </w:rPr>
        <w:t>. Создавать новые таблицы или добавлять новые поля в таблицы ЗАПРЕЩЕНО</w:t>
      </w:r>
      <w:r w:rsidRPr="004C1435">
        <w:rPr>
          <w:b/>
        </w:rPr>
        <w:t>).</w:t>
      </w:r>
    </w:p>
    <w:p w14:paraId="624E31AE" w14:textId="362C43EC" w:rsidR="00185635" w:rsidRDefault="00185635" w:rsidP="00185635">
      <w:pPr>
        <w:spacing w:line="360" w:lineRule="auto"/>
        <w:jc w:val="both"/>
        <w:rPr>
          <w:b/>
        </w:rPr>
      </w:pPr>
    </w:p>
    <w:p w14:paraId="5B367A31" w14:textId="77777777" w:rsidR="00185635" w:rsidRPr="00185635" w:rsidRDefault="00185635" w:rsidP="00185635">
      <w:pPr>
        <w:spacing w:line="360" w:lineRule="auto"/>
        <w:jc w:val="both"/>
        <w:rPr>
          <w:b/>
        </w:rPr>
      </w:pPr>
    </w:p>
    <w:p w14:paraId="7B818F62" w14:textId="60584C64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 xml:space="preserve">РАБОТА С СИСТЕМОЙ КОНТРОЛЯ ВЕРСИЙ </w:t>
      </w:r>
      <w:r w:rsidRPr="004C1435">
        <w:rPr>
          <w:b/>
          <w:lang w:val="en-US"/>
        </w:rPr>
        <w:t>GIT</w:t>
      </w:r>
      <w:r w:rsidRPr="004C1435">
        <w:rPr>
          <w:b/>
        </w:rPr>
        <w:t xml:space="preserve"> </w:t>
      </w:r>
      <w:r w:rsidRPr="004C1435">
        <w:rPr>
          <w:bCs/>
        </w:rPr>
        <w:t xml:space="preserve">(Осуществить сопровождение выполнения заданий в системе контроля версий </w:t>
      </w:r>
      <w:r w:rsidRPr="004C1435">
        <w:rPr>
          <w:bCs/>
          <w:lang w:val="en-US" w:bidi="ru-RU"/>
        </w:rPr>
        <w:t>Git</w:t>
      </w:r>
      <w:r w:rsidRPr="004C1435">
        <w:rPr>
          <w:bCs/>
          <w:lang w:bidi="ru-RU"/>
        </w:rPr>
        <w:t xml:space="preserve">. </w:t>
      </w:r>
      <w:r w:rsidRPr="004C1435">
        <w:rPr>
          <w:bCs/>
        </w:rPr>
        <w:t>Создавать новую ветку для каждого раздела итогового проекта</w:t>
      </w:r>
      <w:r>
        <w:rPr>
          <w:bCs/>
        </w:rPr>
        <w:t>).</w:t>
      </w:r>
    </w:p>
    <w:p w14:paraId="36778C05" w14:textId="77777777" w:rsidR="00185635" w:rsidRPr="00185635" w:rsidRDefault="00185635" w:rsidP="00185635">
      <w:pPr>
        <w:spacing w:line="360" w:lineRule="auto"/>
        <w:jc w:val="both"/>
        <w:rPr>
          <w:b/>
        </w:rPr>
      </w:pPr>
    </w:p>
    <w:p w14:paraId="4C70F924" w14:textId="67E4289C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>
        <w:rPr>
          <w:b/>
        </w:rPr>
        <w:t>АНАЛИЗ ПРОДЕЛАННОЙ РАБОТЫ</w:t>
      </w:r>
      <w:r w:rsidRPr="00185635">
        <w:rPr>
          <w:b/>
        </w:rPr>
        <w:t xml:space="preserve">. </w:t>
      </w:r>
      <w:r w:rsidRPr="00185635">
        <w:rPr>
          <w:bCs/>
        </w:rPr>
        <w:t xml:space="preserve">В заключении дается краткий анализ </w:t>
      </w:r>
      <w:r>
        <w:rPr>
          <w:bCs/>
        </w:rPr>
        <w:t>учебной</w:t>
      </w:r>
      <w:r w:rsidRPr="00185635">
        <w:rPr>
          <w:bCs/>
        </w:rPr>
        <w:t xml:space="preserve"> практики:</w:t>
      </w:r>
    </w:p>
    <w:p w14:paraId="2512BC76" w14:textId="7EF125BE" w:rsidR="00185635" w:rsidRDefault="00185635" w:rsidP="00185635">
      <w:pPr>
        <w:pStyle w:val="aa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  1. С какими трудностями и проблемами столкнулись во врем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чебной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актики?</w:t>
      </w:r>
    </w:p>
    <w:p w14:paraId="0441EF06" w14:textId="68577FBA" w:rsidR="00416142" w:rsidRPr="00185635" w:rsidRDefault="00416142" w:rsidP="00185635">
      <w:pPr>
        <w:pStyle w:val="aa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рудности возникли при разработке базы данных. В частности при создании запросов к ней.</w:t>
      </w:r>
    </w:p>
    <w:p w14:paraId="5AD4C14C" w14:textId="7FCBF6EE" w:rsidR="00185635" w:rsidRDefault="00185635" w:rsidP="00185635">
      <w:pPr>
        <w:pStyle w:val="aa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  2. Что дал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чебная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актика для вашего профессионального становления как специалиста?</w:t>
      </w:r>
    </w:p>
    <w:p w14:paraId="4ECD0C09" w14:textId="4084342E" w:rsidR="00416142" w:rsidRPr="00185635" w:rsidRDefault="00416142" w:rsidP="00185635">
      <w:pPr>
        <w:pStyle w:val="aa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знания в области разработки базы данных к определенной предметной области и во всем, что с ней связано.</w:t>
      </w:r>
    </w:p>
    <w:p w14:paraId="2F0876EC" w14:textId="2AD2960A" w:rsidR="00185635" w:rsidRDefault="00185635" w:rsidP="00185635">
      <w:pPr>
        <w:pStyle w:val="aa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  3. Предложения и пожелания по улучшению организации практики.</w:t>
      </w:r>
    </w:p>
    <w:p w14:paraId="6BD2C27D" w14:textId="57D7EA6C" w:rsidR="00416142" w:rsidRPr="00185635" w:rsidRDefault="00416142" w:rsidP="00185635">
      <w:pPr>
        <w:pStyle w:val="aa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ложений и пожеланий нет, все на высшем уровне.</w:t>
      </w:r>
    </w:p>
    <w:p w14:paraId="4F0D4DDD" w14:textId="77777777" w:rsidR="00185635" w:rsidRPr="00185635" w:rsidRDefault="00185635" w:rsidP="00507A36">
      <w:pPr>
        <w:ind w:left="4962"/>
        <w:rPr>
          <w:bCs/>
        </w:rPr>
      </w:pPr>
    </w:p>
    <w:sectPr w:rsidR="00185635" w:rsidRPr="00185635" w:rsidSect="001159A5">
      <w:pgSz w:w="11906" w:h="16838"/>
      <w:pgMar w:top="1134" w:right="850" w:bottom="1134" w:left="1701" w:header="708" w:footer="708" w:gutter="0"/>
      <w:cols w:space="708"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5346F5"/>
    <w:multiLevelType w:val="hybridMultilevel"/>
    <w:tmpl w:val="D5F6E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C564B0"/>
    <w:multiLevelType w:val="hybridMultilevel"/>
    <w:tmpl w:val="3C722FB0"/>
    <w:lvl w:ilvl="0" w:tplc="1D0EF8D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D5140E"/>
    <w:multiLevelType w:val="hybridMultilevel"/>
    <w:tmpl w:val="ECE0D1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4658E4"/>
    <w:multiLevelType w:val="hybridMultilevel"/>
    <w:tmpl w:val="41E43F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1D8580D"/>
    <w:multiLevelType w:val="hybridMultilevel"/>
    <w:tmpl w:val="C51A0C6E"/>
    <w:lvl w:ilvl="0" w:tplc="4A80926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3C766F"/>
    <w:multiLevelType w:val="hybridMultilevel"/>
    <w:tmpl w:val="91248162"/>
    <w:lvl w:ilvl="0" w:tplc="1D0EF8D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5B71374"/>
    <w:multiLevelType w:val="hybridMultilevel"/>
    <w:tmpl w:val="E06087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5CA669A"/>
    <w:multiLevelType w:val="hybridMultilevel"/>
    <w:tmpl w:val="C0EE1736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8" w15:restartNumberingAfterBreak="0">
    <w:nsid w:val="78D426EE"/>
    <w:multiLevelType w:val="hybridMultilevel"/>
    <w:tmpl w:val="38A6C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D9755B6"/>
    <w:multiLevelType w:val="hybridMultilevel"/>
    <w:tmpl w:val="7FA0A7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9"/>
  </w:num>
  <w:num w:numId="4">
    <w:abstractNumId w:val="8"/>
  </w:num>
  <w:num w:numId="5">
    <w:abstractNumId w:val="6"/>
  </w:num>
  <w:num w:numId="6">
    <w:abstractNumId w:val="5"/>
  </w:num>
  <w:num w:numId="7">
    <w:abstractNumId w:val="1"/>
  </w:num>
  <w:num w:numId="8">
    <w:abstractNumId w:val="3"/>
  </w:num>
  <w:num w:numId="9">
    <w:abstractNumId w:val="4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2B8B"/>
    <w:rsid w:val="00067475"/>
    <w:rsid w:val="000E57ED"/>
    <w:rsid w:val="001000E6"/>
    <w:rsid w:val="001159A5"/>
    <w:rsid w:val="0013450F"/>
    <w:rsid w:val="00163050"/>
    <w:rsid w:val="00185635"/>
    <w:rsid w:val="001E43B6"/>
    <w:rsid w:val="00255875"/>
    <w:rsid w:val="0027764F"/>
    <w:rsid w:val="002A01BA"/>
    <w:rsid w:val="00317608"/>
    <w:rsid w:val="00345B4C"/>
    <w:rsid w:val="00381E98"/>
    <w:rsid w:val="003B2B8B"/>
    <w:rsid w:val="003D3B22"/>
    <w:rsid w:val="00416142"/>
    <w:rsid w:val="00436732"/>
    <w:rsid w:val="0044266E"/>
    <w:rsid w:val="004C1435"/>
    <w:rsid w:val="00507A36"/>
    <w:rsid w:val="005D661A"/>
    <w:rsid w:val="006049AB"/>
    <w:rsid w:val="0064654F"/>
    <w:rsid w:val="00741C06"/>
    <w:rsid w:val="00830E03"/>
    <w:rsid w:val="0085600C"/>
    <w:rsid w:val="00890535"/>
    <w:rsid w:val="00945D78"/>
    <w:rsid w:val="00A07CAD"/>
    <w:rsid w:val="00A55AB8"/>
    <w:rsid w:val="00A96F82"/>
    <w:rsid w:val="00AA7E8C"/>
    <w:rsid w:val="00B33889"/>
    <w:rsid w:val="00B50DE8"/>
    <w:rsid w:val="00BE38FB"/>
    <w:rsid w:val="00BE67AA"/>
    <w:rsid w:val="00C06420"/>
    <w:rsid w:val="00D03CD9"/>
    <w:rsid w:val="00E02661"/>
    <w:rsid w:val="00E17372"/>
    <w:rsid w:val="00E246DD"/>
    <w:rsid w:val="00E364C4"/>
    <w:rsid w:val="00EA360C"/>
    <w:rsid w:val="00F24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4300001C"/>
  <w15:docId w15:val="{81758A00-DAC7-4B50-B133-6D103639C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3CD9"/>
    <w:rPr>
      <w:rFonts w:ascii="Times New Roman" w:eastAsia="Times New Roman" w:hAnsi="Times New Roman"/>
      <w:sz w:val="24"/>
      <w:szCs w:val="24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507A3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7">
    <w:name w:val="heading 7"/>
    <w:basedOn w:val="a"/>
    <w:next w:val="a"/>
    <w:link w:val="70"/>
    <w:unhideWhenUsed/>
    <w:qFormat/>
    <w:locked/>
    <w:rsid w:val="00507A36"/>
    <w:pPr>
      <w:spacing w:before="240" w:after="60"/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45">
    <w:name w:val="Font Style45"/>
    <w:rsid w:val="00D03CD9"/>
    <w:rPr>
      <w:rFonts w:ascii="Times New Roman" w:hAnsi="Times New Roman"/>
      <w:color w:val="000000"/>
      <w:sz w:val="22"/>
    </w:rPr>
  </w:style>
  <w:style w:type="paragraph" w:customStyle="1" w:styleId="3">
    <w:name w:val="Знак3"/>
    <w:basedOn w:val="a"/>
    <w:uiPriority w:val="99"/>
    <w:rsid w:val="003D3B22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Style9">
    <w:name w:val="Style9"/>
    <w:basedOn w:val="a"/>
    <w:uiPriority w:val="99"/>
    <w:rsid w:val="00255875"/>
    <w:pPr>
      <w:widowControl w:val="0"/>
      <w:autoSpaceDE w:val="0"/>
      <w:autoSpaceDN w:val="0"/>
      <w:adjustRightInd w:val="0"/>
      <w:spacing w:line="322" w:lineRule="exact"/>
      <w:ind w:firstLine="734"/>
      <w:jc w:val="both"/>
    </w:pPr>
  </w:style>
  <w:style w:type="paragraph" w:customStyle="1" w:styleId="32">
    <w:name w:val="Знак32"/>
    <w:basedOn w:val="a"/>
    <w:uiPriority w:val="99"/>
    <w:rsid w:val="00255875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31">
    <w:name w:val="Знак31"/>
    <w:basedOn w:val="a"/>
    <w:uiPriority w:val="99"/>
    <w:rsid w:val="00890535"/>
    <w:pPr>
      <w:spacing w:after="160" w:line="240" w:lineRule="exact"/>
    </w:pPr>
    <w:rPr>
      <w:rFonts w:ascii="Verdana" w:hAnsi="Verdana"/>
      <w:sz w:val="20"/>
      <w:szCs w:val="20"/>
    </w:rPr>
  </w:style>
  <w:style w:type="paragraph" w:styleId="a3">
    <w:name w:val="Balloon Text"/>
    <w:basedOn w:val="a"/>
    <w:link w:val="a4"/>
    <w:uiPriority w:val="99"/>
    <w:semiHidden/>
    <w:rsid w:val="00A55AB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E139F"/>
    <w:rPr>
      <w:rFonts w:ascii="Times New Roman" w:eastAsia="Times New Roman" w:hAnsi="Times New Roman"/>
      <w:sz w:val="0"/>
      <w:szCs w:val="0"/>
    </w:rPr>
  </w:style>
  <w:style w:type="character" w:customStyle="1" w:styleId="20">
    <w:name w:val="Заголовок 2 Знак"/>
    <w:basedOn w:val="a0"/>
    <w:link w:val="2"/>
    <w:semiHidden/>
    <w:rsid w:val="00507A36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70">
    <w:name w:val="Заголовок 7 Знак"/>
    <w:basedOn w:val="a0"/>
    <w:link w:val="7"/>
    <w:rsid w:val="00507A36"/>
    <w:rPr>
      <w:rFonts w:ascii="Times New Roman" w:eastAsia="Times New Roman" w:hAnsi="Times New Roman"/>
      <w:sz w:val="24"/>
      <w:szCs w:val="24"/>
    </w:rPr>
  </w:style>
  <w:style w:type="paragraph" w:styleId="a5">
    <w:name w:val="List Paragraph"/>
    <w:basedOn w:val="a"/>
    <w:qFormat/>
    <w:rsid w:val="00507A36"/>
    <w:pPr>
      <w:ind w:left="720"/>
      <w:contextualSpacing/>
    </w:pPr>
  </w:style>
  <w:style w:type="paragraph" w:customStyle="1" w:styleId="TableParagraph">
    <w:name w:val="Table Paragraph"/>
    <w:basedOn w:val="a"/>
    <w:qFormat/>
    <w:rsid w:val="00B33889"/>
    <w:pPr>
      <w:widowControl w:val="0"/>
      <w:autoSpaceDE w:val="0"/>
      <w:autoSpaceDN w:val="0"/>
    </w:pPr>
    <w:rPr>
      <w:sz w:val="22"/>
      <w:szCs w:val="22"/>
      <w:lang w:eastAsia="en-US"/>
    </w:rPr>
  </w:style>
  <w:style w:type="character" w:customStyle="1" w:styleId="fontstyle01">
    <w:name w:val="fontstyle01"/>
    <w:qFormat/>
    <w:rsid w:val="00B33889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table" w:styleId="a6">
    <w:name w:val="Table Grid"/>
    <w:basedOn w:val="a1"/>
    <w:uiPriority w:val="39"/>
    <w:qFormat/>
    <w:locked/>
    <w:rsid w:val="00B338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19">
    <w:name w:val="Style19"/>
    <w:basedOn w:val="a"/>
    <w:rsid w:val="006049AB"/>
    <w:pPr>
      <w:widowControl w:val="0"/>
      <w:autoSpaceDE w:val="0"/>
      <w:autoSpaceDN w:val="0"/>
      <w:adjustRightInd w:val="0"/>
      <w:spacing w:line="274" w:lineRule="exact"/>
      <w:jc w:val="both"/>
    </w:pPr>
  </w:style>
  <w:style w:type="paragraph" w:styleId="a7">
    <w:name w:val="Body Text"/>
    <w:basedOn w:val="a"/>
    <w:link w:val="a8"/>
    <w:uiPriority w:val="1"/>
    <w:qFormat/>
    <w:rsid w:val="004C1435"/>
    <w:pPr>
      <w:widowControl w:val="0"/>
      <w:autoSpaceDE w:val="0"/>
      <w:autoSpaceDN w:val="0"/>
    </w:pPr>
    <w:rPr>
      <w:lang w:bidi="ru-RU"/>
    </w:rPr>
  </w:style>
  <w:style w:type="character" w:customStyle="1" w:styleId="a8">
    <w:name w:val="Основной текст Знак"/>
    <w:basedOn w:val="a0"/>
    <w:link w:val="a7"/>
    <w:uiPriority w:val="1"/>
    <w:rsid w:val="004C1435"/>
    <w:rPr>
      <w:rFonts w:ascii="Times New Roman" w:eastAsia="Times New Roman" w:hAnsi="Times New Roman"/>
      <w:sz w:val="24"/>
      <w:szCs w:val="24"/>
      <w:lang w:bidi="ru-RU"/>
    </w:rPr>
  </w:style>
  <w:style w:type="paragraph" w:customStyle="1" w:styleId="21">
    <w:name w:val="Заголовок 21"/>
    <w:basedOn w:val="a"/>
    <w:uiPriority w:val="1"/>
    <w:qFormat/>
    <w:rsid w:val="004C1435"/>
    <w:pPr>
      <w:widowControl w:val="0"/>
      <w:autoSpaceDE w:val="0"/>
      <w:autoSpaceDN w:val="0"/>
      <w:ind w:left="567"/>
      <w:outlineLvl w:val="2"/>
    </w:pPr>
    <w:rPr>
      <w:b/>
      <w:bCs/>
      <w:i/>
      <w:lang w:bidi="ru-RU"/>
    </w:rPr>
  </w:style>
  <w:style w:type="character" w:customStyle="1" w:styleId="FontStyle22">
    <w:name w:val="Font Style22"/>
    <w:basedOn w:val="a0"/>
    <w:uiPriority w:val="99"/>
    <w:rsid w:val="004C1435"/>
    <w:rPr>
      <w:rFonts w:ascii="Times New Roman" w:hAnsi="Times New Roman" w:cs="Times New Roman"/>
      <w:color w:val="000000"/>
      <w:sz w:val="26"/>
      <w:szCs w:val="26"/>
    </w:rPr>
  </w:style>
  <w:style w:type="paragraph" w:styleId="30">
    <w:name w:val="Body Text Indent 3"/>
    <w:basedOn w:val="a"/>
    <w:link w:val="33"/>
    <w:uiPriority w:val="99"/>
    <w:semiHidden/>
    <w:unhideWhenUsed/>
    <w:rsid w:val="00F24E99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0"/>
    <w:uiPriority w:val="99"/>
    <w:semiHidden/>
    <w:rsid w:val="00F24E99"/>
    <w:rPr>
      <w:rFonts w:ascii="Times New Roman" w:eastAsia="Times New Roman" w:hAnsi="Times New Roman"/>
      <w:sz w:val="16"/>
      <w:szCs w:val="16"/>
    </w:rPr>
  </w:style>
  <w:style w:type="paragraph" w:styleId="a9">
    <w:name w:val="No Spacing"/>
    <w:uiPriority w:val="1"/>
    <w:qFormat/>
    <w:rsid w:val="00F24E99"/>
    <w:rPr>
      <w:rFonts w:asciiTheme="minorHAnsi" w:eastAsiaTheme="minorHAnsi" w:hAnsiTheme="minorHAnsi" w:cstheme="minorBidi"/>
      <w:lang w:eastAsia="en-US"/>
    </w:rPr>
  </w:style>
  <w:style w:type="paragraph" w:styleId="aa">
    <w:name w:val="Body Text Indent"/>
    <w:basedOn w:val="a"/>
    <w:link w:val="ab"/>
    <w:uiPriority w:val="99"/>
    <w:semiHidden/>
    <w:unhideWhenUsed/>
    <w:rsid w:val="00F24E99"/>
    <w:pPr>
      <w:spacing w:after="120" w:line="259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b">
    <w:name w:val="Основной текст с отступом Знак"/>
    <w:basedOn w:val="a0"/>
    <w:link w:val="aa"/>
    <w:uiPriority w:val="99"/>
    <w:semiHidden/>
    <w:rsid w:val="00F24E99"/>
    <w:rPr>
      <w:rFonts w:asciiTheme="minorHAnsi" w:eastAsiaTheme="minorHAnsi" w:hAnsiTheme="minorHAnsi" w:cstheme="minorBidi"/>
      <w:lang w:eastAsia="en-US"/>
    </w:rPr>
  </w:style>
  <w:style w:type="character" w:styleId="ac">
    <w:name w:val="Strong"/>
    <w:qFormat/>
    <w:locked/>
    <w:rsid w:val="0018563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A6FE7C-2BE4-4E43-B550-55DCBB7E5B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566</Words>
  <Characters>3981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алина</dc:creator>
  <cp:keywords/>
  <dc:description/>
  <cp:lastModifiedBy>Аленка</cp:lastModifiedBy>
  <cp:revision>2</cp:revision>
  <cp:lastPrinted>2022-12-07T06:44:00Z</cp:lastPrinted>
  <dcterms:created xsi:type="dcterms:W3CDTF">2024-05-22T00:15:00Z</dcterms:created>
  <dcterms:modified xsi:type="dcterms:W3CDTF">2024-05-22T00:15:00Z</dcterms:modified>
</cp:coreProperties>
</file>